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44C35" w:rsidRDefault="000A3DB0">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44C35" w:rsidRDefault="000A3DB0">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4BE56769" w14:textId="77777777" w:rsidR="00381746"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6864683" w:history="1">
            <w:r w:rsidR="00381746" w:rsidRPr="00493AE2">
              <w:rPr>
                <w:rStyle w:val="Hyperlink"/>
                <w:noProof/>
              </w:rPr>
              <w:t>Preface</w:t>
            </w:r>
            <w:r w:rsidR="00381746">
              <w:rPr>
                <w:noProof/>
                <w:webHidden/>
              </w:rPr>
              <w:tab/>
            </w:r>
            <w:r w:rsidR="00381746">
              <w:rPr>
                <w:noProof/>
                <w:webHidden/>
              </w:rPr>
              <w:fldChar w:fldCharType="begin"/>
            </w:r>
            <w:r w:rsidR="00381746">
              <w:rPr>
                <w:noProof/>
                <w:webHidden/>
              </w:rPr>
              <w:instrText xml:space="preserve"> PAGEREF _Toc46864683 \h </w:instrText>
            </w:r>
            <w:r w:rsidR="00381746">
              <w:rPr>
                <w:noProof/>
                <w:webHidden/>
              </w:rPr>
            </w:r>
            <w:r w:rsidR="00381746">
              <w:rPr>
                <w:noProof/>
                <w:webHidden/>
              </w:rPr>
              <w:fldChar w:fldCharType="separate"/>
            </w:r>
            <w:r w:rsidR="00381746">
              <w:rPr>
                <w:noProof/>
                <w:webHidden/>
              </w:rPr>
              <w:t>2</w:t>
            </w:r>
            <w:r w:rsidR="00381746">
              <w:rPr>
                <w:noProof/>
                <w:webHidden/>
              </w:rPr>
              <w:fldChar w:fldCharType="end"/>
            </w:r>
          </w:hyperlink>
        </w:p>
        <w:p w14:paraId="3ABD0C39" w14:textId="77777777" w:rsidR="00381746" w:rsidRDefault="000A3DB0">
          <w:pPr>
            <w:pStyle w:val="TOC1"/>
            <w:tabs>
              <w:tab w:val="left" w:pos="440"/>
              <w:tab w:val="right" w:leader="dot" w:pos="9350"/>
            </w:tabs>
            <w:rPr>
              <w:rFonts w:eastAsiaTheme="minorEastAsia"/>
              <w:noProof/>
            </w:rPr>
          </w:pPr>
          <w:hyperlink w:anchor="_Toc46864684" w:history="1">
            <w:r w:rsidR="00381746" w:rsidRPr="00493AE2">
              <w:rPr>
                <w:rStyle w:val="Hyperlink"/>
                <w:noProof/>
              </w:rPr>
              <w:t>1</w:t>
            </w:r>
            <w:r w:rsidR="00381746">
              <w:rPr>
                <w:rFonts w:eastAsiaTheme="minorEastAsia"/>
                <w:noProof/>
              </w:rPr>
              <w:tab/>
            </w:r>
            <w:r w:rsidR="00381746" w:rsidRPr="00493AE2">
              <w:rPr>
                <w:rStyle w:val="Hyperlink"/>
                <w:noProof/>
              </w:rPr>
              <w:t>Introduction</w:t>
            </w:r>
            <w:r w:rsidR="00381746">
              <w:rPr>
                <w:noProof/>
                <w:webHidden/>
              </w:rPr>
              <w:tab/>
            </w:r>
            <w:r w:rsidR="00381746">
              <w:rPr>
                <w:noProof/>
                <w:webHidden/>
              </w:rPr>
              <w:fldChar w:fldCharType="begin"/>
            </w:r>
            <w:r w:rsidR="00381746">
              <w:rPr>
                <w:noProof/>
                <w:webHidden/>
              </w:rPr>
              <w:instrText xml:space="preserve"> PAGEREF _Toc46864684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018AC1D3" w14:textId="77777777" w:rsidR="00381746" w:rsidRDefault="000A3DB0">
          <w:pPr>
            <w:pStyle w:val="TOC1"/>
            <w:tabs>
              <w:tab w:val="left" w:pos="660"/>
              <w:tab w:val="right" w:leader="dot" w:pos="9350"/>
            </w:tabs>
            <w:rPr>
              <w:rFonts w:eastAsiaTheme="minorEastAsia"/>
              <w:noProof/>
            </w:rPr>
          </w:pPr>
          <w:hyperlink w:anchor="_Toc46864685" w:history="1">
            <w:r w:rsidR="00381746" w:rsidRPr="00493AE2">
              <w:rPr>
                <w:rStyle w:val="Hyperlink"/>
                <w:noProof/>
              </w:rPr>
              <w:t>1.1</w:t>
            </w:r>
            <w:r w:rsidR="00381746">
              <w:rPr>
                <w:rFonts w:eastAsiaTheme="minorEastAsia"/>
                <w:noProof/>
              </w:rPr>
              <w:tab/>
            </w:r>
            <w:r w:rsidR="00381746" w:rsidRPr="00493AE2">
              <w:rPr>
                <w:rStyle w:val="Hyperlink"/>
                <w:noProof/>
              </w:rPr>
              <w:t>System Overview</w:t>
            </w:r>
            <w:r w:rsidR="00381746">
              <w:rPr>
                <w:noProof/>
                <w:webHidden/>
              </w:rPr>
              <w:tab/>
            </w:r>
            <w:r w:rsidR="00381746">
              <w:rPr>
                <w:noProof/>
                <w:webHidden/>
              </w:rPr>
              <w:fldChar w:fldCharType="begin"/>
            </w:r>
            <w:r w:rsidR="00381746">
              <w:rPr>
                <w:noProof/>
                <w:webHidden/>
              </w:rPr>
              <w:instrText xml:space="preserve"> PAGEREF _Toc46864685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433A6A55" w14:textId="77777777" w:rsidR="00381746" w:rsidRDefault="000A3DB0">
          <w:pPr>
            <w:pStyle w:val="TOC1"/>
            <w:tabs>
              <w:tab w:val="left" w:pos="660"/>
              <w:tab w:val="right" w:leader="dot" w:pos="9350"/>
            </w:tabs>
            <w:rPr>
              <w:rFonts w:eastAsiaTheme="minorEastAsia"/>
              <w:noProof/>
            </w:rPr>
          </w:pPr>
          <w:hyperlink w:anchor="_Toc46864686" w:history="1">
            <w:r w:rsidR="00381746" w:rsidRPr="00493AE2">
              <w:rPr>
                <w:rStyle w:val="Hyperlink"/>
                <w:noProof/>
              </w:rPr>
              <w:t>1.2</w:t>
            </w:r>
            <w:r w:rsidR="00381746">
              <w:rPr>
                <w:rFonts w:eastAsiaTheme="minorEastAsia"/>
                <w:noProof/>
              </w:rPr>
              <w:tab/>
            </w:r>
            <w:r w:rsidR="00381746" w:rsidRPr="00493AE2">
              <w:rPr>
                <w:rStyle w:val="Hyperlink"/>
                <w:noProof/>
              </w:rPr>
              <w:t>System Users</w:t>
            </w:r>
            <w:r w:rsidR="00381746">
              <w:rPr>
                <w:noProof/>
                <w:webHidden/>
              </w:rPr>
              <w:tab/>
            </w:r>
            <w:r w:rsidR="00381746">
              <w:rPr>
                <w:noProof/>
                <w:webHidden/>
              </w:rPr>
              <w:fldChar w:fldCharType="begin"/>
            </w:r>
            <w:r w:rsidR="00381746">
              <w:rPr>
                <w:noProof/>
                <w:webHidden/>
              </w:rPr>
              <w:instrText xml:space="preserve"> PAGEREF _Toc46864686 \h </w:instrText>
            </w:r>
            <w:r w:rsidR="00381746">
              <w:rPr>
                <w:noProof/>
                <w:webHidden/>
              </w:rPr>
            </w:r>
            <w:r w:rsidR="00381746">
              <w:rPr>
                <w:noProof/>
                <w:webHidden/>
              </w:rPr>
              <w:fldChar w:fldCharType="separate"/>
            </w:r>
            <w:r w:rsidR="00381746">
              <w:rPr>
                <w:noProof/>
                <w:webHidden/>
              </w:rPr>
              <w:t>5</w:t>
            </w:r>
            <w:r w:rsidR="00381746">
              <w:rPr>
                <w:noProof/>
                <w:webHidden/>
              </w:rPr>
              <w:fldChar w:fldCharType="end"/>
            </w:r>
          </w:hyperlink>
        </w:p>
        <w:p w14:paraId="330E1EF0" w14:textId="77777777" w:rsidR="00381746" w:rsidRDefault="000A3DB0">
          <w:pPr>
            <w:pStyle w:val="TOC1"/>
            <w:tabs>
              <w:tab w:val="left" w:pos="660"/>
              <w:tab w:val="right" w:leader="dot" w:pos="9350"/>
            </w:tabs>
            <w:rPr>
              <w:rFonts w:eastAsiaTheme="minorEastAsia"/>
              <w:noProof/>
            </w:rPr>
          </w:pPr>
          <w:hyperlink w:anchor="_Toc46864687" w:history="1">
            <w:r w:rsidR="00381746" w:rsidRPr="00493AE2">
              <w:rPr>
                <w:rStyle w:val="Hyperlink"/>
                <w:noProof/>
              </w:rPr>
              <w:t>1.3</w:t>
            </w:r>
            <w:r w:rsidR="00381746">
              <w:rPr>
                <w:rFonts w:eastAsiaTheme="minorEastAsia"/>
                <w:noProof/>
              </w:rPr>
              <w:tab/>
            </w:r>
            <w:r w:rsidR="00381746" w:rsidRPr="00493AE2">
              <w:rPr>
                <w:rStyle w:val="Hyperlink"/>
                <w:noProof/>
              </w:rPr>
              <w:t>System Usability</w:t>
            </w:r>
            <w:r w:rsidR="00381746">
              <w:rPr>
                <w:noProof/>
                <w:webHidden/>
              </w:rPr>
              <w:tab/>
            </w:r>
            <w:r w:rsidR="00381746">
              <w:rPr>
                <w:noProof/>
                <w:webHidden/>
              </w:rPr>
              <w:fldChar w:fldCharType="begin"/>
            </w:r>
            <w:r w:rsidR="00381746">
              <w:rPr>
                <w:noProof/>
                <w:webHidden/>
              </w:rPr>
              <w:instrText xml:space="preserve"> PAGEREF _Toc46864687 \h </w:instrText>
            </w:r>
            <w:r w:rsidR="00381746">
              <w:rPr>
                <w:noProof/>
                <w:webHidden/>
              </w:rPr>
            </w:r>
            <w:r w:rsidR="00381746">
              <w:rPr>
                <w:noProof/>
                <w:webHidden/>
              </w:rPr>
              <w:fldChar w:fldCharType="separate"/>
            </w:r>
            <w:r w:rsidR="00381746">
              <w:rPr>
                <w:noProof/>
                <w:webHidden/>
              </w:rPr>
              <w:t>6</w:t>
            </w:r>
            <w:r w:rsidR="00381746">
              <w:rPr>
                <w:noProof/>
                <w:webHidden/>
              </w:rPr>
              <w:fldChar w:fldCharType="end"/>
            </w:r>
          </w:hyperlink>
        </w:p>
        <w:p w14:paraId="3FC5BD3F" w14:textId="77777777" w:rsidR="00381746" w:rsidRDefault="000A3DB0">
          <w:pPr>
            <w:pStyle w:val="TOC1"/>
            <w:tabs>
              <w:tab w:val="right" w:leader="dot" w:pos="9350"/>
            </w:tabs>
            <w:rPr>
              <w:rFonts w:eastAsiaTheme="minorEastAsia"/>
              <w:noProof/>
            </w:rPr>
          </w:pPr>
          <w:hyperlink w:anchor="_Toc46864688" w:history="1">
            <w:r w:rsidR="00381746" w:rsidRPr="00493AE2">
              <w:rPr>
                <w:rStyle w:val="Hyperlink"/>
                <w:noProof/>
              </w:rPr>
              <w:t>Glossary</w:t>
            </w:r>
            <w:r w:rsidR="00381746">
              <w:rPr>
                <w:noProof/>
                <w:webHidden/>
              </w:rPr>
              <w:tab/>
            </w:r>
            <w:r w:rsidR="00381746">
              <w:rPr>
                <w:noProof/>
                <w:webHidden/>
              </w:rPr>
              <w:fldChar w:fldCharType="begin"/>
            </w:r>
            <w:r w:rsidR="00381746">
              <w:rPr>
                <w:noProof/>
                <w:webHidden/>
              </w:rPr>
              <w:instrText xml:space="preserve"> PAGEREF _Toc46864688 \h </w:instrText>
            </w:r>
            <w:r w:rsidR="00381746">
              <w:rPr>
                <w:noProof/>
                <w:webHidden/>
              </w:rPr>
            </w:r>
            <w:r w:rsidR="00381746">
              <w:rPr>
                <w:noProof/>
                <w:webHidden/>
              </w:rPr>
              <w:fldChar w:fldCharType="separate"/>
            </w:r>
            <w:r w:rsidR="00381746">
              <w:rPr>
                <w:noProof/>
                <w:webHidden/>
              </w:rPr>
              <w:t>7</w:t>
            </w:r>
            <w:r w:rsidR="00381746">
              <w:rPr>
                <w:noProof/>
                <w:webHidden/>
              </w:rPr>
              <w:fldChar w:fldCharType="end"/>
            </w:r>
          </w:hyperlink>
        </w:p>
        <w:p w14:paraId="1FF9EE7C" w14:textId="77777777" w:rsidR="00381746" w:rsidRDefault="000A3DB0">
          <w:pPr>
            <w:pStyle w:val="TOC1"/>
            <w:tabs>
              <w:tab w:val="left" w:pos="440"/>
              <w:tab w:val="right" w:leader="dot" w:pos="9350"/>
            </w:tabs>
            <w:rPr>
              <w:rFonts w:eastAsiaTheme="minorEastAsia"/>
              <w:noProof/>
            </w:rPr>
          </w:pPr>
          <w:hyperlink w:anchor="_Toc46864689" w:history="1">
            <w:r w:rsidR="00381746" w:rsidRPr="00493AE2">
              <w:rPr>
                <w:rStyle w:val="Hyperlink"/>
                <w:noProof/>
              </w:rPr>
              <w:t>2</w:t>
            </w:r>
            <w:r w:rsidR="00381746">
              <w:rPr>
                <w:rFonts w:eastAsiaTheme="minorEastAsia"/>
                <w:noProof/>
              </w:rPr>
              <w:tab/>
            </w:r>
            <w:r w:rsidR="00381746" w:rsidRPr="00493AE2">
              <w:rPr>
                <w:rStyle w:val="Hyperlink"/>
                <w:noProof/>
              </w:rPr>
              <w:t>System Requirements</w:t>
            </w:r>
            <w:r w:rsidR="00381746">
              <w:rPr>
                <w:noProof/>
                <w:webHidden/>
              </w:rPr>
              <w:tab/>
            </w:r>
            <w:r w:rsidR="00381746">
              <w:rPr>
                <w:noProof/>
                <w:webHidden/>
              </w:rPr>
              <w:fldChar w:fldCharType="begin"/>
            </w:r>
            <w:r w:rsidR="00381746">
              <w:rPr>
                <w:noProof/>
                <w:webHidden/>
              </w:rPr>
              <w:instrText xml:space="preserve"> PAGEREF _Toc46864689 \h </w:instrText>
            </w:r>
            <w:r w:rsidR="00381746">
              <w:rPr>
                <w:noProof/>
                <w:webHidden/>
              </w:rPr>
            </w:r>
            <w:r w:rsidR="00381746">
              <w:rPr>
                <w:noProof/>
                <w:webHidden/>
              </w:rPr>
              <w:fldChar w:fldCharType="separate"/>
            </w:r>
            <w:r w:rsidR="00381746">
              <w:rPr>
                <w:noProof/>
                <w:webHidden/>
              </w:rPr>
              <w:t>8</w:t>
            </w:r>
            <w:r w:rsidR="00381746">
              <w:rPr>
                <w:noProof/>
                <w:webHidden/>
              </w:rPr>
              <w:fldChar w:fldCharType="end"/>
            </w:r>
          </w:hyperlink>
        </w:p>
        <w:p w14:paraId="523EC14B" w14:textId="77777777" w:rsidR="00381746" w:rsidRDefault="000A3DB0">
          <w:pPr>
            <w:pStyle w:val="TOC1"/>
            <w:tabs>
              <w:tab w:val="left" w:pos="440"/>
              <w:tab w:val="right" w:leader="dot" w:pos="9350"/>
            </w:tabs>
            <w:rPr>
              <w:rFonts w:eastAsiaTheme="minorEastAsia"/>
              <w:noProof/>
            </w:rPr>
          </w:pPr>
          <w:hyperlink w:anchor="_Toc46864690" w:history="1">
            <w:r w:rsidR="00381746" w:rsidRPr="00493AE2">
              <w:rPr>
                <w:rStyle w:val="Hyperlink"/>
                <w:noProof/>
              </w:rPr>
              <w:t>3</w:t>
            </w:r>
            <w:r w:rsidR="00381746">
              <w:rPr>
                <w:rFonts w:eastAsiaTheme="minorEastAsia"/>
                <w:noProof/>
              </w:rPr>
              <w:tab/>
            </w:r>
            <w:r w:rsidR="00381746" w:rsidRPr="00493AE2">
              <w:rPr>
                <w:rStyle w:val="Hyperlink"/>
                <w:noProof/>
              </w:rPr>
              <w:t>Availability and Business Continuity Requirements</w:t>
            </w:r>
            <w:r w:rsidR="00381746">
              <w:rPr>
                <w:noProof/>
                <w:webHidden/>
              </w:rPr>
              <w:tab/>
            </w:r>
            <w:r w:rsidR="00381746">
              <w:rPr>
                <w:noProof/>
                <w:webHidden/>
              </w:rPr>
              <w:fldChar w:fldCharType="begin"/>
            </w:r>
            <w:r w:rsidR="00381746">
              <w:rPr>
                <w:noProof/>
                <w:webHidden/>
              </w:rPr>
              <w:instrText xml:space="preserve"> PAGEREF _Toc46864690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C8A4791" w14:textId="77777777" w:rsidR="00381746" w:rsidRDefault="000A3DB0">
          <w:pPr>
            <w:pStyle w:val="TOC2"/>
            <w:tabs>
              <w:tab w:val="left" w:pos="880"/>
              <w:tab w:val="right" w:leader="dot" w:pos="9350"/>
            </w:tabs>
            <w:rPr>
              <w:rFonts w:eastAsiaTheme="minorEastAsia"/>
              <w:noProof/>
            </w:rPr>
          </w:pPr>
          <w:hyperlink w:anchor="_Toc46864691" w:history="1">
            <w:r w:rsidR="00381746" w:rsidRPr="00493AE2">
              <w:rPr>
                <w:rStyle w:val="Hyperlink"/>
                <w:noProof/>
              </w:rPr>
              <w:t xml:space="preserve">3.1 </w:t>
            </w:r>
            <w:r w:rsidR="00381746">
              <w:rPr>
                <w:rFonts w:eastAsiaTheme="minorEastAsia"/>
                <w:noProof/>
              </w:rPr>
              <w:tab/>
            </w:r>
            <w:r w:rsidR="00381746" w:rsidRPr="00493AE2">
              <w:rPr>
                <w:rStyle w:val="Hyperlink"/>
                <w:noProof/>
              </w:rPr>
              <w:t>Availability Requirement 1: Continuous System Uptime</w:t>
            </w:r>
            <w:r w:rsidR="00381746">
              <w:rPr>
                <w:noProof/>
                <w:webHidden/>
              </w:rPr>
              <w:tab/>
            </w:r>
            <w:r w:rsidR="00381746">
              <w:rPr>
                <w:noProof/>
                <w:webHidden/>
              </w:rPr>
              <w:fldChar w:fldCharType="begin"/>
            </w:r>
            <w:r w:rsidR="00381746">
              <w:rPr>
                <w:noProof/>
                <w:webHidden/>
              </w:rPr>
              <w:instrText xml:space="preserve"> PAGEREF _Toc46864691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6FE86009" w14:textId="77777777" w:rsidR="00381746" w:rsidRDefault="000A3DB0">
          <w:pPr>
            <w:pStyle w:val="TOC2"/>
            <w:tabs>
              <w:tab w:val="left" w:pos="880"/>
              <w:tab w:val="right" w:leader="dot" w:pos="9350"/>
            </w:tabs>
            <w:rPr>
              <w:rFonts w:eastAsiaTheme="minorEastAsia"/>
              <w:noProof/>
            </w:rPr>
          </w:pPr>
          <w:hyperlink w:anchor="_Toc46864692" w:history="1">
            <w:r w:rsidR="00381746" w:rsidRPr="00493AE2">
              <w:rPr>
                <w:rStyle w:val="Hyperlink"/>
                <w:noProof/>
              </w:rPr>
              <w:t xml:space="preserve">3.2 </w:t>
            </w:r>
            <w:r w:rsidR="00381746">
              <w:rPr>
                <w:rFonts w:eastAsiaTheme="minorEastAsia"/>
                <w:noProof/>
              </w:rPr>
              <w:tab/>
            </w:r>
            <w:r w:rsidR="00381746" w:rsidRPr="00493AE2">
              <w:rPr>
                <w:rStyle w:val="Hyperlink"/>
                <w:noProof/>
              </w:rPr>
              <w:t>Availability Requirement 2: Recovery Time</w:t>
            </w:r>
            <w:r w:rsidR="00381746">
              <w:rPr>
                <w:noProof/>
                <w:webHidden/>
              </w:rPr>
              <w:tab/>
            </w:r>
            <w:r w:rsidR="00381746">
              <w:rPr>
                <w:noProof/>
                <w:webHidden/>
              </w:rPr>
              <w:fldChar w:fldCharType="begin"/>
            </w:r>
            <w:r w:rsidR="00381746">
              <w:rPr>
                <w:noProof/>
                <w:webHidden/>
              </w:rPr>
              <w:instrText xml:space="preserve"> PAGEREF _Toc46864692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0B93BB8" w14:textId="77777777" w:rsidR="00381746" w:rsidRDefault="000A3DB0">
          <w:pPr>
            <w:pStyle w:val="TOC2"/>
            <w:tabs>
              <w:tab w:val="left" w:pos="880"/>
              <w:tab w:val="right" w:leader="dot" w:pos="9350"/>
            </w:tabs>
            <w:rPr>
              <w:rFonts w:eastAsiaTheme="minorEastAsia"/>
              <w:noProof/>
            </w:rPr>
          </w:pPr>
          <w:hyperlink w:anchor="_Toc46864693" w:history="1">
            <w:r w:rsidR="00381746" w:rsidRPr="00493AE2">
              <w:rPr>
                <w:rStyle w:val="Hyperlink"/>
                <w:noProof/>
              </w:rPr>
              <w:t xml:space="preserve">3.3 </w:t>
            </w:r>
            <w:r w:rsidR="00381746">
              <w:rPr>
                <w:rFonts w:eastAsiaTheme="minorEastAsia"/>
                <w:noProof/>
              </w:rPr>
              <w:tab/>
            </w:r>
            <w:r w:rsidR="00381746" w:rsidRPr="00493AE2">
              <w:rPr>
                <w:rStyle w:val="Hyperlink"/>
                <w:noProof/>
              </w:rPr>
              <w:t>Availability Requirement 3: High Availability</w:t>
            </w:r>
            <w:r w:rsidR="00381746">
              <w:rPr>
                <w:noProof/>
                <w:webHidden/>
              </w:rPr>
              <w:tab/>
            </w:r>
            <w:r w:rsidR="00381746">
              <w:rPr>
                <w:noProof/>
                <w:webHidden/>
              </w:rPr>
              <w:fldChar w:fldCharType="begin"/>
            </w:r>
            <w:r w:rsidR="00381746">
              <w:rPr>
                <w:noProof/>
                <w:webHidden/>
              </w:rPr>
              <w:instrText xml:space="preserve"> PAGEREF _Toc46864693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D34E4D4" w14:textId="77777777" w:rsidR="00381746" w:rsidRDefault="000A3DB0">
          <w:pPr>
            <w:pStyle w:val="TOC1"/>
            <w:tabs>
              <w:tab w:val="left" w:pos="440"/>
              <w:tab w:val="right" w:leader="dot" w:pos="9350"/>
            </w:tabs>
            <w:rPr>
              <w:rFonts w:eastAsiaTheme="minorEastAsia"/>
              <w:noProof/>
            </w:rPr>
          </w:pPr>
          <w:hyperlink w:anchor="_Toc46864694" w:history="1">
            <w:r w:rsidR="00381746" w:rsidRPr="00493AE2">
              <w:rPr>
                <w:rStyle w:val="Hyperlink"/>
                <w:noProof/>
              </w:rPr>
              <w:t>4.</w:t>
            </w:r>
            <w:r w:rsidR="00381746">
              <w:rPr>
                <w:rFonts w:eastAsiaTheme="minorEastAsia"/>
                <w:noProof/>
              </w:rPr>
              <w:tab/>
            </w:r>
            <w:r w:rsidR="00381746" w:rsidRPr="00493AE2">
              <w:rPr>
                <w:rStyle w:val="Hyperlink"/>
                <w:noProof/>
              </w:rPr>
              <w:t>User Requirements</w:t>
            </w:r>
            <w:r w:rsidR="00381746">
              <w:rPr>
                <w:noProof/>
                <w:webHidden/>
              </w:rPr>
              <w:tab/>
            </w:r>
            <w:r w:rsidR="00381746">
              <w:rPr>
                <w:noProof/>
                <w:webHidden/>
              </w:rPr>
              <w:fldChar w:fldCharType="begin"/>
            </w:r>
            <w:r w:rsidR="00381746">
              <w:rPr>
                <w:noProof/>
                <w:webHidden/>
              </w:rPr>
              <w:instrText xml:space="preserve"> PAGEREF _Toc46864694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13B4A79" w14:textId="77777777" w:rsidR="00381746" w:rsidRDefault="000A3DB0">
          <w:pPr>
            <w:pStyle w:val="TOC2"/>
            <w:tabs>
              <w:tab w:val="left" w:pos="880"/>
              <w:tab w:val="right" w:leader="dot" w:pos="9350"/>
            </w:tabs>
            <w:rPr>
              <w:rFonts w:eastAsiaTheme="minorEastAsia"/>
              <w:noProof/>
            </w:rPr>
          </w:pPr>
          <w:hyperlink w:anchor="_Toc46864695" w:history="1">
            <w:r w:rsidR="00381746" w:rsidRPr="00493AE2">
              <w:rPr>
                <w:rStyle w:val="Hyperlink"/>
                <w:noProof/>
              </w:rPr>
              <w:t xml:space="preserve">4.1 </w:t>
            </w:r>
            <w:r w:rsidR="00381746">
              <w:rPr>
                <w:rFonts w:eastAsiaTheme="minorEastAsia"/>
                <w:noProof/>
              </w:rPr>
              <w:tab/>
            </w:r>
            <w:r w:rsidR="00381746" w:rsidRPr="00493AE2">
              <w:rPr>
                <w:rStyle w:val="Hyperlink"/>
                <w:noProof/>
              </w:rPr>
              <w:t>User Requirement 1: Unit Test Execution</w:t>
            </w:r>
            <w:r w:rsidR="00381746">
              <w:rPr>
                <w:noProof/>
                <w:webHidden/>
              </w:rPr>
              <w:tab/>
            </w:r>
            <w:r w:rsidR="00381746">
              <w:rPr>
                <w:noProof/>
                <w:webHidden/>
              </w:rPr>
              <w:fldChar w:fldCharType="begin"/>
            </w:r>
            <w:r w:rsidR="00381746">
              <w:rPr>
                <w:noProof/>
                <w:webHidden/>
              </w:rPr>
              <w:instrText xml:space="preserve"> PAGEREF _Toc46864695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2AA4B2F0" w14:textId="77777777" w:rsidR="00381746" w:rsidRDefault="000A3DB0">
          <w:pPr>
            <w:pStyle w:val="TOC2"/>
            <w:tabs>
              <w:tab w:val="left" w:pos="880"/>
              <w:tab w:val="right" w:leader="dot" w:pos="9350"/>
            </w:tabs>
            <w:rPr>
              <w:rFonts w:eastAsiaTheme="minorEastAsia"/>
              <w:noProof/>
            </w:rPr>
          </w:pPr>
          <w:hyperlink w:anchor="_Toc46864696" w:history="1">
            <w:r w:rsidR="00381746" w:rsidRPr="00493AE2">
              <w:rPr>
                <w:rStyle w:val="Hyperlink"/>
                <w:noProof/>
              </w:rPr>
              <w:t xml:space="preserve">4.2 </w:t>
            </w:r>
            <w:r w:rsidR="00381746">
              <w:rPr>
                <w:rFonts w:eastAsiaTheme="minorEastAsia"/>
                <w:noProof/>
              </w:rPr>
              <w:tab/>
            </w:r>
            <w:r w:rsidR="00381746" w:rsidRPr="00493AE2">
              <w:rPr>
                <w:rStyle w:val="Hyperlink"/>
                <w:noProof/>
              </w:rPr>
              <w:t xml:space="preserve">User Requirement 2: </w:t>
            </w:r>
            <w:r w:rsidR="00381746" w:rsidRPr="00493AE2">
              <w:rPr>
                <w:rStyle w:val="Hyperlink"/>
                <w:bCs/>
                <w:noProof/>
              </w:rPr>
              <w:t>Logging and Results Viewing</w:t>
            </w:r>
            <w:r w:rsidR="00381746">
              <w:rPr>
                <w:noProof/>
                <w:webHidden/>
              </w:rPr>
              <w:tab/>
            </w:r>
            <w:r w:rsidR="00381746">
              <w:rPr>
                <w:noProof/>
                <w:webHidden/>
              </w:rPr>
              <w:fldChar w:fldCharType="begin"/>
            </w:r>
            <w:r w:rsidR="00381746">
              <w:rPr>
                <w:noProof/>
                <w:webHidden/>
              </w:rPr>
              <w:instrText xml:space="preserve"> PAGEREF _Toc46864696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0B7176C2" w14:textId="77777777" w:rsidR="00381746" w:rsidRDefault="000A3DB0">
          <w:pPr>
            <w:pStyle w:val="TOC2"/>
            <w:tabs>
              <w:tab w:val="left" w:pos="880"/>
              <w:tab w:val="right" w:leader="dot" w:pos="9350"/>
            </w:tabs>
            <w:rPr>
              <w:rFonts w:eastAsiaTheme="minorEastAsia"/>
              <w:noProof/>
            </w:rPr>
          </w:pPr>
          <w:hyperlink w:anchor="_Toc46864697" w:history="1">
            <w:r w:rsidR="00381746" w:rsidRPr="00493AE2">
              <w:rPr>
                <w:rStyle w:val="Hyperlink"/>
                <w:noProof/>
              </w:rPr>
              <w:t xml:space="preserve">4.3 </w:t>
            </w:r>
            <w:r w:rsidR="00381746">
              <w:rPr>
                <w:rFonts w:eastAsiaTheme="minorEastAsia"/>
                <w:noProof/>
              </w:rPr>
              <w:tab/>
            </w:r>
            <w:r w:rsidR="00381746" w:rsidRPr="00493AE2">
              <w:rPr>
                <w:rStyle w:val="Hyperlink"/>
                <w:noProof/>
              </w:rPr>
              <w:t xml:space="preserve">User Requirement 3: </w:t>
            </w:r>
            <w:r w:rsidR="00381746" w:rsidRPr="00493AE2">
              <w:rPr>
                <w:rStyle w:val="Hyperlink"/>
                <w:bCs/>
                <w:noProof/>
              </w:rPr>
              <w:t>Concurrent Test Execution</w:t>
            </w:r>
            <w:r w:rsidR="00381746">
              <w:rPr>
                <w:noProof/>
                <w:webHidden/>
              </w:rPr>
              <w:tab/>
            </w:r>
            <w:r w:rsidR="00381746">
              <w:rPr>
                <w:noProof/>
                <w:webHidden/>
              </w:rPr>
              <w:fldChar w:fldCharType="begin"/>
            </w:r>
            <w:r w:rsidR="00381746">
              <w:rPr>
                <w:noProof/>
                <w:webHidden/>
              </w:rPr>
              <w:instrText xml:space="preserve"> PAGEREF _Toc46864697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1AE5B497" w14:textId="77777777" w:rsidR="00381746" w:rsidRDefault="000A3DB0">
          <w:pPr>
            <w:pStyle w:val="TOC1"/>
            <w:tabs>
              <w:tab w:val="left" w:pos="440"/>
              <w:tab w:val="right" w:leader="dot" w:pos="9350"/>
            </w:tabs>
            <w:rPr>
              <w:rFonts w:eastAsiaTheme="minorEastAsia"/>
              <w:noProof/>
            </w:rPr>
          </w:pPr>
          <w:hyperlink w:anchor="_Toc46864698" w:history="1">
            <w:r w:rsidR="00381746" w:rsidRPr="00493AE2">
              <w:rPr>
                <w:rStyle w:val="Hyperlink"/>
                <w:noProof/>
              </w:rPr>
              <w:t>5</w:t>
            </w:r>
            <w:r w:rsidR="00381746">
              <w:rPr>
                <w:rFonts w:eastAsiaTheme="minorEastAsia"/>
                <w:noProof/>
              </w:rPr>
              <w:tab/>
            </w:r>
            <w:r w:rsidR="00381746" w:rsidRPr="00493AE2">
              <w:rPr>
                <w:rStyle w:val="Hyperlink"/>
                <w:noProof/>
              </w:rPr>
              <w:t>Constraints</w:t>
            </w:r>
            <w:r w:rsidR="00381746">
              <w:rPr>
                <w:noProof/>
                <w:webHidden/>
              </w:rPr>
              <w:tab/>
            </w:r>
            <w:r w:rsidR="00381746">
              <w:rPr>
                <w:noProof/>
                <w:webHidden/>
              </w:rPr>
              <w:fldChar w:fldCharType="begin"/>
            </w:r>
            <w:r w:rsidR="00381746">
              <w:rPr>
                <w:noProof/>
                <w:webHidden/>
              </w:rPr>
              <w:instrText xml:space="preserve"> PAGEREF _Toc46864698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794DBC99" w14:textId="77777777" w:rsidR="00381746" w:rsidRDefault="000A3DB0">
          <w:pPr>
            <w:pStyle w:val="TOC2"/>
            <w:tabs>
              <w:tab w:val="left" w:pos="880"/>
              <w:tab w:val="right" w:leader="dot" w:pos="9350"/>
            </w:tabs>
            <w:rPr>
              <w:rFonts w:eastAsiaTheme="minorEastAsia"/>
              <w:noProof/>
            </w:rPr>
          </w:pPr>
          <w:hyperlink w:anchor="_Toc46864699" w:history="1">
            <w:r w:rsidR="00381746" w:rsidRPr="00493AE2">
              <w:rPr>
                <w:rStyle w:val="Hyperlink"/>
                <w:noProof/>
              </w:rPr>
              <w:t>5.1</w:t>
            </w:r>
            <w:r w:rsidR="00381746">
              <w:rPr>
                <w:rFonts w:eastAsiaTheme="minorEastAsia"/>
                <w:noProof/>
              </w:rPr>
              <w:tab/>
            </w:r>
            <w:r w:rsidR="00381746" w:rsidRPr="00493AE2">
              <w:rPr>
                <w:rStyle w:val="Hyperlink"/>
                <w:noProof/>
              </w:rPr>
              <w:t>Technical Constraints</w:t>
            </w:r>
            <w:r w:rsidR="00381746">
              <w:rPr>
                <w:noProof/>
                <w:webHidden/>
              </w:rPr>
              <w:tab/>
            </w:r>
            <w:r w:rsidR="00381746">
              <w:rPr>
                <w:noProof/>
                <w:webHidden/>
              </w:rPr>
              <w:fldChar w:fldCharType="begin"/>
            </w:r>
            <w:r w:rsidR="00381746">
              <w:rPr>
                <w:noProof/>
                <w:webHidden/>
              </w:rPr>
              <w:instrText xml:space="preserve"> PAGEREF _Toc46864699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6493F2E" w14:textId="77777777" w:rsidR="00381746" w:rsidRDefault="000A3DB0">
          <w:pPr>
            <w:pStyle w:val="TOC2"/>
            <w:tabs>
              <w:tab w:val="left" w:pos="880"/>
              <w:tab w:val="right" w:leader="dot" w:pos="9350"/>
            </w:tabs>
            <w:rPr>
              <w:rFonts w:eastAsiaTheme="minorEastAsia"/>
              <w:noProof/>
            </w:rPr>
          </w:pPr>
          <w:hyperlink w:anchor="_Toc46864700" w:history="1">
            <w:r w:rsidR="00381746" w:rsidRPr="00493AE2">
              <w:rPr>
                <w:rStyle w:val="Hyperlink"/>
                <w:noProof/>
              </w:rPr>
              <w:t>5.2</w:t>
            </w:r>
            <w:r w:rsidR="00381746">
              <w:rPr>
                <w:rFonts w:eastAsiaTheme="minorEastAsia"/>
                <w:noProof/>
              </w:rPr>
              <w:tab/>
            </w:r>
            <w:r w:rsidR="00381746" w:rsidRPr="00493AE2">
              <w:rPr>
                <w:rStyle w:val="Hyperlink"/>
                <w:noProof/>
              </w:rPr>
              <w:t>Operational Constraints</w:t>
            </w:r>
            <w:r w:rsidR="00381746">
              <w:rPr>
                <w:noProof/>
                <w:webHidden/>
              </w:rPr>
              <w:tab/>
            </w:r>
            <w:r w:rsidR="00381746">
              <w:rPr>
                <w:noProof/>
                <w:webHidden/>
              </w:rPr>
              <w:fldChar w:fldCharType="begin"/>
            </w:r>
            <w:r w:rsidR="00381746">
              <w:rPr>
                <w:noProof/>
                <w:webHidden/>
              </w:rPr>
              <w:instrText xml:space="preserve"> PAGEREF _Toc46864700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3099C75" w14:textId="77777777" w:rsidR="00381746" w:rsidRDefault="000A3DB0">
          <w:pPr>
            <w:pStyle w:val="TOC2"/>
            <w:tabs>
              <w:tab w:val="left" w:pos="880"/>
              <w:tab w:val="right" w:leader="dot" w:pos="9350"/>
            </w:tabs>
            <w:rPr>
              <w:rFonts w:eastAsiaTheme="minorEastAsia"/>
              <w:noProof/>
            </w:rPr>
          </w:pPr>
          <w:hyperlink w:anchor="_Toc46864701" w:history="1">
            <w:r w:rsidR="00381746" w:rsidRPr="00493AE2">
              <w:rPr>
                <w:rStyle w:val="Hyperlink"/>
                <w:noProof/>
              </w:rPr>
              <w:t>5.3</w:t>
            </w:r>
            <w:r w:rsidR="00381746">
              <w:rPr>
                <w:rFonts w:eastAsiaTheme="minorEastAsia"/>
                <w:noProof/>
              </w:rPr>
              <w:tab/>
            </w:r>
            <w:r w:rsidR="00381746" w:rsidRPr="00493AE2">
              <w:rPr>
                <w:rStyle w:val="Hyperlink"/>
                <w:noProof/>
              </w:rPr>
              <w:t>Business Constraints</w:t>
            </w:r>
            <w:r w:rsidR="00381746">
              <w:rPr>
                <w:noProof/>
                <w:webHidden/>
              </w:rPr>
              <w:tab/>
            </w:r>
            <w:r w:rsidR="00381746">
              <w:rPr>
                <w:noProof/>
                <w:webHidden/>
              </w:rPr>
              <w:fldChar w:fldCharType="begin"/>
            </w:r>
            <w:r w:rsidR="00381746">
              <w:rPr>
                <w:noProof/>
                <w:webHidden/>
              </w:rPr>
              <w:instrText xml:space="preserve"> PAGEREF _Toc46864701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12C3F8B1" w14:textId="77777777" w:rsidR="00381746" w:rsidRDefault="000A3DB0">
          <w:pPr>
            <w:pStyle w:val="TOC1"/>
            <w:tabs>
              <w:tab w:val="left" w:pos="440"/>
              <w:tab w:val="right" w:leader="dot" w:pos="9350"/>
            </w:tabs>
            <w:rPr>
              <w:rFonts w:eastAsiaTheme="minorEastAsia"/>
              <w:noProof/>
            </w:rPr>
          </w:pPr>
          <w:hyperlink w:anchor="_Toc46864702" w:history="1">
            <w:r w:rsidR="00381746" w:rsidRPr="00493AE2">
              <w:rPr>
                <w:rStyle w:val="Hyperlink"/>
                <w:noProof/>
              </w:rPr>
              <w:t>6</w:t>
            </w:r>
            <w:r w:rsidR="00381746">
              <w:rPr>
                <w:rFonts w:eastAsiaTheme="minorEastAsia"/>
                <w:noProof/>
              </w:rPr>
              <w:tab/>
            </w:r>
            <w:r w:rsidR="00381746" w:rsidRPr="00493AE2">
              <w:rPr>
                <w:rStyle w:val="Hyperlink"/>
                <w:noProof/>
              </w:rPr>
              <w:t>System Models</w:t>
            </w:r>
            <w:r w:rsidR="00381746">
              <w:rPr>
                <w:noProof/>
                <w:webHidden/>
              </w:rPr>
              <w:tab/>
            </w:r>
            <w:r w:rsidR="00381746">
              <w:rPr>
                <w:noProof/>
                <w:webHidden/>
              </w:rPr>
              <w:fldChar w:fldCharType="begin"/>
            </w:r>
            <w:r w:rsidR="00381746">
              <w:rPr>
                <w:noProof/>
                <w:webHidden/>
              </w:rPr>
              <w:instrText xml:space="preserve"> PAGEREF _Toc46864702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03285D05" w14:textId="77777777" w:rsidR="00381746" w:rsidRDefault="000A3DB0">
          <w:pPr>
            <w:pStyle w:val="TOC2"/>
            <w:tabs>
              <w:tab w:val="left" w:pos="880"/>
              <w:tab w:val="right" w:leader="dot" w:pos="9350"/>
            </w:tabs>
            <w:rPr>
              <w:rFonts w:eastAsiaTheme="minorEastAsia"/>
              <w:noProof/>
            </w:rPr>
          </w:pPr>
          <w:hyperlink w:anchor="_Toc46864703" w:history="1">
            <w:r w:rsidR="00381746" w:rsidRPr="00493AE2">
              <w:rPr>
                <w:rStyle w:val="Hyperlink"/>
                <w:noProof/>
              </w:rPr>
              <w:t>6.1</w:t>
            </w:r>
            <w:r w:rsidR="00381746">
              <w:rPr>
                <w:rFonts w:eastAsiaTheme="minorEastAsia"/>
                <w:noProof/>
              </w:rPr>
              <w:tab/>
            </w:r>
            <w:r w:rsidR="00381746" w:rsidRPr="00493AE2">
              <w:rPr>
                <w:rStyle w:val="Hyperlink"/>
                <w:noProof/>
              </w:rPr>
              <w:t>Use Case Models and/or Scenarios</w:t>
            </w:r>
            <w:r w:rsidR="00381746">
              <w:rPr>
                <w:noProof/>
                <w:webHidden/>
              </w:rPr>
              <w:tab/>
            </w:r>
            <w:r w:rsidR="00381746">
              <w:rPr>
                <w:noProof/>
                <w:webHidden/>
              </w:rPr>
              <w:fldChar w:fldCharType="begin"/>
            </w:r>
            <w:r w:rsidR="00381746">
              <w:rPr>
                <w:noProof/>
                <w:webHidden/>
              </w:rPr>
              <w:instrText xml:space="preserve"> PAGEREF _Toc46864703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3E853D91" w14:textId="77777777" w:rsidR="00381746" w:rsidRDefault="000A3DB0">
          <w:pPr>
            <w:pStyle w:val="TOC2"/>
            <w:tabs>
              <w:tab w:val="left" w:pos="880"/>
              <w:tab w:val="right" w:leader="dot" w:pos="9350"/>
            </w:tabs>
            <w:rPr>
              <w:rFonts w:eastAsiaTheme="minorEastAsia"/>
              <w:noProof/>
            </w:rPr>
          </w:pPr>
          <w:hyperlink w:anchor="_Toc46864704" w:history="1">
            <w:r w:rsidR="00381746" w:rsidRPr="00493AE2">
              <w:rPr>
                <w:rStyle w:val="Hyperlink"/>
                <w:noProof/>
              </w:rPr>
              <w:t>6.2</w:t>
            </w:r>
            <w:r w:rsidR="00381746">
              <w:rPr>
                <w:rFonts w:eastAsiaTheme="minorEastAsia"/>
                <w:noProof/>
              </w:rPr>
              <w:tab/>
            </w:r>
            <w:r w:rsidR="00381746" w:rsidRPr="00493AE2">
              <w:rPr>
                <w:rStyle w:val="Hyperlink"/>
                <w:noProof/>
              </w:rPr>
              <w:t>Class Diagram</w:t>
            </w:r>
            <w:r w:rsidR="00381746">
              <w:rPr>
                <w:noProof/>
                <w:webHidden/>
              </w:rPr>
              <w:tab/>
            </w:r>
            <w:r w:rsidR="00381746">
              <w:rPr>
                <w:noProof/>
                <w:webHidden/>
              </w:rPr>
              <w:fldChar w:fldCharType="begin"/>
            </w:r>
            <w:r w:rsidR="00381746">
              <w:rPr>
                <w:noProof/>
                <w:webHidden/>
              </w:rPr>
              <w:instrText xml:space="preserve"> PAGEREF _Toc46864704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6864683"/>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6864684"/>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6864685"/>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6864686"/>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5FC64D07" w14:textId="220B3D43" w:rsidR="00F345A6"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r w:rsidR="00F345A6">
        <w:br w:type="page"/>
      </w:r>
    </w:p>
    <w:p w14:paraId="5585E0BB" w14:textId="77777777" w:rsidR="00B52EE0" w:rsidRDefault="002972B3" w:rsidP="00B52EE0">
      <w:pPr>
        <w:pStyle w:val="Heading1"/>
      </w:pPr>
      <w:bookmarkStart w:id="4" w:name="_Toc46864687"/>
      <w:r>
        <w:lastRenderedPageBreak/>
        <w:t>1.3</w:t>
      </w:r>
      <w:r>
        <w:tab/>
      </w:r>
      <w:r w:rsidR="00B52EE0">
        <w:t>System Usability</w:t>
      </w:r>
      <w:bookmarkEnd w:id="4"/>
    </w:p>
    <w:p w14:paraId="0C0B41F3" w14:textId="77777777" w:rsidR="00B52EE0" w:rsidRDefault="00B52EE0"/>
    <w:p w14:paraId="26EDBCDA" w14:textId="77777777"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should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6951196A" w14:textId="77777777" w:rsidR="00C05C00"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r w:rsidR="00C05C00">
        <w:br w:type="page"/>
      </w:r>
    </w:p>
    <w:p w14:paraId="6748F815" w14:textId="77777777" w:rsidR="00C05C00" w:rsidRDefault="00C05C00" w:rsidP="00F60BD7">
      <w:pPr>
        <w:pStyle w:val="Heading1"/>
      </w:pPr>
      <w:bookmarkStart w:id="5" w:name="_Toc46864688"/>
      <w:r>
        <w:lastRenderedPageBreak/>
        <w:t>Glossary</w:t>
      </w:r>
      <w:bookmarkEnd w:id="5"/>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0C99D73C" w14:textId="77777777" w:rsidR="0077726D" w:rsidRDefault="00D920E3" w:rsidP="00C05C00">
      <w:r>
        <w:t xml:space="preserve">  </w:t>
      </w:r>
    </w:p>
    <w:p w14:paraId="04E2BD5E" w14:textId="77777777" w:rsidR="0077726D" w:rsidRDefault="0077726D">
      <w:r>
        <w:br w:type="page"/>
      </w:r>
    </w:p>
    <w:p w14:paraId="098764D7" w14:textId="77777777" w:rsidR="00607DC3" w:rsidRDefault="002972B3" w:rsidP="00F60BD7">
      <w:pPr>
        <w:pStyle w:val="Heading1"/>
      </w:pPr>
      <w:bookmarkStart w:id="6" w:name="_Toc46864689"/>
      <w:r>
        <w:lastRenderedPageBreak/>
        <w:t>2</w:t>
      </w:r>
      <w:r>
        <w:tab/>
      </w:r>
      <w:r w:rsidR="00F60BD7">
        <w:t>System Requirements</w:t>
      </w:r>
      <w:bookmarkEnd w:id="6"/>
    </w:p>
    <w:p w14:paraId="0A22AAC4" w14:textId="77777777" w:rsidR="00933B8D" w:rsidRDefault="00933B8D" w:rsidP="00933B8D">
      <w:pPr>
        <w:ind w:left="1080"/>
      </w:pPr>
    </w:p>
    <w:p w14:paraId="7241DB83" w14:textId="7B8637CF" w:rsidR="009D1F91" w:rsidRDefault="009D1F91" w:rsidP="009D1F91">
      <w:pPr>
        <w:jc w:val="both"/>
      </w:pPr>
      <w:r>
        <w:t>2.1</w:t>
      </w:r>
      <w:r>
        <w:tab/>
      </w:r>
      <w:r w:rsidR="00B21510">
        <w:t>The system shall be implemented as a client-server system</w:t>
      </w:r>
      <w:r w:rsidR="00BC306A">
        <w:t xml:space="preserve"> wherein the</w:t>
      </w:r>
      <w:r w:rsidR="00CF53EF">
        <w:t xml:space="preserve"> Web User Interface</w:t>
      </w:r>
      <w:r w:rsidR="00BC306A">
        <w:t xml:space="preserve"> </w:t>
      </w:r>
      <w:r w:rsidR="00CF53EF">
        <w:tab/>
      </w:r>
      <w:r w:rsidR="00BC306A">
        <w:t>communicates with the test engine and test server over the internet.</w:t>
      </w:r>
    </w:p>
    <w:p w14:paraId="36184867" w14:textId="0A95F87F" w:rsidR="00B21510" w:rsidRDefault="009D1F91" w:rsidP="009D1F91">
      <w:pPr>
        <w:jc w:val="both"/>
      </w:pPr>
      <w:r>
        <w:t>2.2</w:t>
      </w:r>
      <w:r>
        <w:tab/>
      </w:r>
      <w:r w:rsidR="00B21510">
        <w:t>Client access to the system shall be provided through</w:t>
      </w:r>
      <w:r w:rsidR="00F55E7B">
        <w:t xml:space="preserve"> a WebUI to be accessed via</w:t>
      </w:r>
      <w:r w:rsidR="00B21510">
        <w:t xml:space="preserve"> a standard web </w:t>
      </w:r>
      <w:r>
        <w:tab/>
      </w:r>
      <w:r w:rsidR="00B21510">
        <w:t>browser.</w:t>
      </w:r>
    </w:p>
    <w:p w14:paraId="5C9E6D36" w14:textId="204AF118" w:rsidR="00B21510" w:rsidRDefault="009D1F91" w:rsidP="009D1F91">
      <w:pPr>
        <w:jc w:val="both"/>
      </w:pPr>
      <w:r>
        <w:tab/>
        <w:t>2.2.1</w:t>
      </w:r>
      <w:r>
        <w:tab/>
      </w:r>
      <w:r w:rsidR="00B21510">
        <w:t>The system shall support the Firefox web browser.</w:t>
      </w:r>
    </w:p>
    <w:p w14:paraId="34151D09" w14:textId="5A3B0181" w:rsidR="00933B8D" w:rsidRDefault="009D1F91" w:rsidP="009D1F91">
      <w:pPr>
        <w:jc w:val="both"/>
      </w:pPr>
      <w:r>
        <w:tab/>
        <w:t>2.2.2</w:t>
      </w:r>
      <w:r>
        <w:tab/>
      </w:r>
      <w:r w:rsidR="00B21510">
        <w:t>The system should support the Microsoft Edge and Google Chrome web browsers</w:t>
      </w:r>
      <w:r w:rsidR="00933B8D">
        <w:t>.</w:t>
      </w:r>
    </w:p>
    <w:p w14:paraId="0690A237" w14:textId="7FD90675" w:rsidR="00CB0684" w:rsidRDefault="009D1F91" w:rsidP="009D1F91">
      <w:pPr>
        <w:jc w:val="both"/>
      </w:pPr>
      <w:r>
        <w:t>2.3</w:t>
      </w:r>
      <w:r>
        <w:tab/>
      </w:r>
      <w:r w:rsidR="004363B4">
        <w:t xml:space="preserve">The system shall employ a database in which to store all test data, including configuration data, </w:t>
      </w:r>
      <w:r>
        <w:tab/>
      </w:r>
      <w:r w:rsidR="004363B4">
        <w:t>test cases, and test results.</w:t>
      </w:r>
    </w:p>
    <w:p w14:paraId="14524E58" w14:textId="7DC35A03" w:rsidR="004363B4" w:rsidRDefault="009D1F91" w:rsidP="009D1F91">
      <w:pPr>
        <w:jc w:val="both"/>
      </w:pPr>
      <w:r>
        <w:t>2.4</w:t>
      </w:r>
      <w:r>
        <w:tab/>
      </w:r>
      <w:r w:rsidR="004363B4">
        <w:t xml:space="preserve">The system shall employ a test server, which will provide the business logic and serve as the </w:t>
      </w:r>
      <w:r w:rsidR="00995DC1">
        <w:t>API</w:t>
      </w:r>
      <w:r w:rsidR="004363B4">
        <w:t xml:space="preserve"> </w:t>
      </w:r>
      <w:r>
        <w:tab/>
      </w:r>
      <w:r w:rsidR="004363B4">
        <w:t>between the database and the WebUI.</w:t>
      </w:r>
    </w:p>
    <w:p w14:paraId="2D0E16F1" w14:textId="13F1C583" w:rsidR="00B21510" w:rsidRDefault="009D1F91" w:rsidP="009D1F91">
      <w:pPr>
        <w:jc w:val="both"/>
      </w:pPr>
      <w:r>
        <w:t>2.5</w:t>
      </w:r>
      <w:r>
        <w:tab/>
      </w:r>
      <w:r w:rsidR="00B21510">
        <w:t xml:space="preserve">The system shall be hosted on </w:t>
      </w:r>
      <w:r>
        <w:t xml:space="preserve">a </w:t>
      </w:r>
      <w:r w:rsidR="00B21510">
        <w:t xml:space="preserve">cloud platform to support ease of resource acquisition and </w:t>
      </w:r>
      <w:r>
        <w:tab/>
      </w:r>
      <w:r w:rsidR="00B21510">
        <w:t xml:space="preserve">hosting, automatic scaling of system resources, built-in network infrastructure, managed services </w:t>
      </w:r>
      <w:r>
        <w:tab/>
      </w:r>
      <w:r w:rsidR="00B21510">
        <w:t>where needed.</w:t>
      </w:r>
    </w:p>
    <w:p w14:paraId="1256112F" w14:textId="01929F97" w:rsidR="002648FD" w:rsidRDefault="009D1F91" w:rsidP="009D1F91">
      <w:pPr>
        <w:jc w:val="both"/>
      </w:pPr>
      <w:r>
        <w:t>2.</w:t>
      </w:r>
      <w:r w:rsidR="00ED6D3E">
        <w:t>6</w:t>
      </w:r>
      <w:r>
        <w:tab/>
      </w:r>
      <w:r w:rsidR="00B21510">
        <w:t xml:space="preserve">The system shall have a development environment for use by the software engineering and </w:t>
      </w:r>
      <w:r>
        <w:tab/>
      </w:r>
      <w:r w:rsidR="00B21510">
        <w:t>development teams.</w:t>
      </w:r>
    </w:p>
    <w:p w14:paraId="360E0CD3" w14:textId="2AEAC09C" w:rsidR="002648FD" w:rsidRDefault="009D1F91" w:rsidP="009D1F91">
      <w:pPr>
        <w:jc w:val="both"/>
      </w:pPr>
      <w:r>
        <w:t>2.</w:t>
      </w:r>
      <w:r w:rsidR="00ED6D3E">
        <w:t>7</w:t>
      </w:r>
      <w:r w:rsidR="00ED6D3E">
        <w:tab/>
      </w:r>
      <w:r w:rsidR="00B21510">
        <w:t xml:space="preserve">The system shall have a test environment to allow other users to test changes </w:t>
      </w:r>
      <w:r w:rsidR="000B66D9">
        <w:t xml:space="preserve">and impact </w:t>
      </w:r>
      <w:r w:rsidR="00B21510">
        <w:t xml:space="preserve">before </w:t>
      </w:r>
      <w:r w:rsidR="000B66D9">
        <w:tab/>
      </w:r>
      <w:r w:rsidR="00B21510">
        <w:t xml:space="preserve">committing them to production.  </w:t>
      </w:r>
    </w:p>
    <w:p w14:paraId="563FAC6B" w14:textId="374F5881" w:rsidR="002648FD" w:rsidRDefault="000B66D9" w:rsidP="009D1F91">
      <w:pPr>
        <w:jc w:val="both"/>
      </w:pPr>
      <w:r>
        <w:tab/>
      </w:r>
      <w:r w:rsidR="009D1F91">
        <w:t>2.</w:t>
      </w:r>
      <w:r w:rsidR="00ED6D3E">
        <w:t>7</w:t>
      </w:r>
      <w:r>
        <w:t>.1</w:t>
      </w:r>
      <w:r w:rsidR="009D1F91">
        <w:tab/>
      </w:r>
      <w:r w:rsidR="00B21510">
        <w:t xml:space="preserve">The test environment shall be implemented in multiple zones and multiple </w:t>
      </w:r>
      <w:r>
        <w:tab/>
      </w:r>
      <w:r>
        <w:tab/>
      </w:r>
      <w:r>
        <w:tab/>
      </w:r>
      <w:r>
        <w:tab/>
      </w:r>
      <w:r w:rsidR="00B21510">
        <w:t>regions to enable</w:t>
      </w:r>
      <w:r>
        <w:t xml:space="preserve"> </w:t>
      </w:r>
      <w:r w:rsidR="00B21510">
        <w:t xml:space="preserve">testing of HA/DR requirements rather than taking production </w:t>
      </w:r>
      <w:r>
        <w:tab/>
      </w:r>
      <w:r>
        <w:tab/>
      </w:r>
      <w:r>
        <w:tab/>
      </w:r>
      <w:r>
        <w:tab/>
      </w:r>
      <w:r w:rsidR="00B21510">
        <w:t>down.</w:t>
      </w:r>
    </w:p>
    <w:p w14:paraId="275DF48C" w14:textId="6134C2C3" w:rsidR="00492B63" w:rsidRDefault="009D1F91" w:rsidP="009D1F91">
      <w:pPr>
        <w:jc w:val="both"/>
      </w:pPr>
      <w:r>
        <w:t>2.</w:t>
      </w:r>
      <w:r w:rsidR="00ED6D3E">
        <w:t>8</w:t>
      </w:r>
      <w:r>
        <w:tab/>
      </w:r>
      <w:r w:rsidR="00B21510">
        <w:t xml:space="preserve">The system shall have a production environment that is used by multiple users implemented in </w:t>
      </w:r>
      <w:r>
        <w:tab/>
      </w:r>
      <w:r w:rsidR="00B21510">
        <w:t>multiple regions and multiple availability zones.</w:t>
      </w:r>
    </w:p>
    <w:p w14:paraId="590E2995" w14:textId="75AFA1C8" w:rsidR="00FE02D0" w:rsidRDefault="00FE02D0" w:rsidP="009D1F91">
      <w:pPr>
        <w:jc w:val="both"/>
      </w:pPr>
      <w:r>
        <w:t>2.</w:t>
      </w:r>
      <w:r w:rsidR="00ED6D3E">
        <w:t>9</w:t>
      </w:r>
      <w:r>
        <w:tab/>
        <w:t xml:space="preserve">The application will allow the tests to run asynchronously so that no one test will hold up the </w:t>
      </w:r>
      <w:r>
        <w:tab/>
        <w:t>other tests by tying up resources and starving the other processes (threads).</w:t>
      </w:r>
    </w:p>
    <w:p w14:paraId="08F21AF8" w14:textId="46573971" w:rsidR="003E6A02" w:rsidRDefault="003E6A02" w:rsidP="003E6A02">
      <w:r>
        <w:tab/>
        <w:t>2.9.1</w:t>
      </w:r>
      <w:r>
        <w:tab/>
        <w:t>The system shall allow specification of the thread pool size.</w:t>
      </w:r>
    </w:p>
    <w:p w14:paraId="4B014454" w14:textId="6E2EEF47" w:rsidR="003E6A02" w:rsidRDefault="003E6A02" w:rsidP="003E6A02">
      <w:pPr>
        <w:ind w:firstLine="720"/>
      </w:pPr>
      <w:r>
        <w:t>2.9.2</w:t>
      </w:r>
      <w:r>
        <w:tab/>
        <w:t>The starting default minimum thread count shall be 5.</w:t>
      </w:r>
    </w:p>
    <w:p w14:paraId="6DDE6C6A" w14:textId="5D021B03" w:rsidR="003E6A02" w:rsidRDefault="003E6A02" w:rsidP="003E6A02">
      <w:pPr>
        <w:ind w:left="1440" w:hanging="720"/>
      </w:pPr>
      <w:r>
        <w:t>2.9.3</w:t>
      </w:r>
      <w:r>
        <w:tab/>
        <w:t>The starting default maximum thread count shall be 15 (this keeps the application from spawning too many threads).</w:t>
      </w:r>
    </w:p>
    <w:p w14:paraId="56AED208" w14:textId="6DDDD686" w:rsidR="008F1FDE" w:rsidRDefault="008F1FDE" w:rsidP="009D1F91">
      <w:pPr>
        <w:jc w:val="both"/>
      </w:pPr>
      <w:r>
        <w:t>2.10</w:t>
      </w:r>
      <w:r>
        <w:tab/>
        <w:t xml:space="preserve">The system shall allow the ability to create additional environments for specialized testing upon </w:t>
      </w:r>
      <w:r>
        <w:tab/>
        <w:t>demand.</w:t>
      </w:r>
    </w:p>
    <w:p w14:paraId="13D1945E" w14:textId="2FE93F37" w:rsidR="0002279C" w:rsidRDefault="0002279C" w:rsidP="0002279C">
      <w:pPr>
        <w:ind w:left="720" w:hanging="720"/>
      </w:pPr>
      <w:r>
        <w:lastRenderedPageBreak/>
        <w:t xml:space="preserve">2.11     </w:t>
      </w:r>
      <w:r>
        <w:tab/>
        <w:t>System source code and data shall be stored in a fault-tolerant, distributed file system such as Amazon S3 or HDFS where it can be accessible and deployed to support disaster recovery and availability requirements.</w:t>
      </w:r>
    </w:p>
    <w:p w14:paraId="6A35836F" w14:textId="100521AA" w:rsidR="0002279C" w:rsidRDefault="0002279C" w:rsidP="0002279C">
      <w:pPr>
        <w:ind w:left="720" w:hanging="720"/>
      </w:pPr>
      <w:r>
        <w:t xml:space="preserve">2.12    </w:t>
      </w:r>
      <w:r>
        <w:tab/>
        <w:t xml:space="preserve">System source code shall be deployed to cloud instances hosted in several regions and availability zones. </w:t>
      </w:r>
    </w:p>
    <w:p w14:paraId="0BE6FB9C" w14:textId="6A20B3EB" w:rsidR="00645B39" w:rsidRDefault="0002279C" w:rsidP="00AF1290">
      <w:pPr>
        <w:ind w:left="720" w:hanging="720"/>
      </w:pPr>
      <w:r>
        <w:t>2.13</w:t>
      </w:r>
      <w:r>
        <w:tab/>
        <w:t>Access to the system shall be controlled using defined, cloud managed IAM roles, which will allow for configurable levels of access to and control over the system and its resources.</w:t>
      </w:r>
    </w:p>
    <w:p w14:paraId="601C9B9A" w14:textId="77777777" w:rsidR="009D1F91" w:rsidRDefault="009D1F91" w:rsidP="002648FD">
      <w:pPr>
        <w:jc w:val="both"/>
      </w:pPr>
    </w:p>
    <w:p w14:paraId="5A7B56D4" w14:textId="7B2931D8" w:rsidR="00166D54" w:rsidRDefault="00166D54" w:rsidP="00492B63">
      <w:pPr>
        <w:pStyle w:val="Heading1"/>
      </w:pPr>
      <w:bookmarkStart w:id="7" w:name="_Toc46864690"/>
      <w:r>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7"/>
    </w:p>
    <w:p w14:paraId="48BEF727" w14:textId="77777777" w:rsidR="00166D54" w:rsidRDefault="00166D54" w:rsidP="00166D54"/>
    <w:p w14:paraId="611C81D6" w14:textId="7F3C5C99" w:rsidR="00166D54" w:rsidRDefault="006A14B8" w:rsidP="00D41A2E">
      <w:pPr>
        <w:pStyle w:val="Heading2"/>
        <w:spacing w:after="240"/>
      </w:pPr>
      <w:bookmarkStart w:id="8" w:name="_Toc46864691"/>
      <w:r>
        <w:t>3</w:t>
      </w:r>
      <w:r w:rsidR="00166D54">
        <w:t xml:space="preserve">.1 </w:t>
      </w:r>
      <w:r w:rsidR="00166D54">
        <w:tab/>
        <w:t>Availability Requirement 1</w:t>
      </w:r>
      <w:r w:rsidR="000E2355">
        <w:t xml:space="preserve">: </w:t>
      </w:r>
      <w:r w:rsidR="000E2355" w:rsidRPr="000E2355">
        <w:t>Continuous System Uptime</w:t>
      </w:r>
      <w:bookmarkEnd w:id="8"/>
    </w:p>
    <w:p w14:paraId="1DADD373" w14:textId="77777777"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p>
    <w:p w14:paraId="30959B0D" w14:textId="77777777"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p>
    <w:p w14:paraId="766A0501" w14:textId="641CD615" w:rsidR="00625BF5" w:rsidRDefault="00625BF5" w:rsidP="00D41A2E">
      <w:pPr>
        <w:pStyle w:val="Heading2"/>
        <w:spacing w:after="240"/>
      </w:pPr>
      <w:bookmarkStart w:id="9" w:name="_Toc46864692"/>
      <w:r>
        <w:t xml:space="preserve">3.2 </w:t>
      </w:r>
      <w:r>
        <w:tab/>
        <w:t>Availability Requirement 2</w:t>
      </w:r>
      <w:r w:rsidR="000E2355">
        <w:t>: Recovery Time</w:t>
      </w:r>
      <w:bookmarkEnd w:id="9"/>
    </w:p>
    <w:p w14:paraId="5C4EFBE9" w14:textId="77777777"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p>
    <w:p w14:paraId="5D22FFEC" w14:textId="77777777"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p>
    <w:p w14:paraId="22C0D841" w14:textId="77777777"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p>
    <w:p w14:paraId="5B34EF15" w14:textId="77777777"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p>
    <w:p w14:paraId="18C4DEAF" w14:textId="62332AAE" w:rsidR="00674507" w:rsidRDefault="00674507" w:rsidP="00D41A2E">
      <w:pPr>
        <w:pStyle w:val="Heading2"/>
        <w:spacing w:after="240"/>
      </w:pPr>
      <w:bookmarkStart w:id="10" w:name="_Toc46864693"/>
      <w:r>
        <w:lastRenderedPageBreak/>
        <w:t xml:space="preserve">3.3 </w:t>
      </w:r>
      <w:r>
        <w:tab/>
        <w:t>Availability Requirement 3</w:t>
      </w:r>
      <w:r w:rsidR="000E2355">
        <w:t>: High Availability</w:t>
      </w:r>
      <w:bookmarkEnd w:id="10"/>
    </w:p>
    <w:p w14:paraId="539FA22F" w14:textId="77777777"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p>
    <w:p w14:paraId="2E1DD146" w14:textId="77777777"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p>
    <w:p w14:paraId="48F228FF" w14:textId="0034F98A"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p>
    <w:p w14:paraId="78EB7B43" w14:textId="499C6251" w:rsidR="00426C70" w:rsidRPr="00DB2774" w:rsidRDefault="00DB2774" w:rsidP="00426C70">
      <w:pPr>
        <w:jc w:val="both"/>
      </w:pPr>
      <w:r>
        <w:t>3.3.3</w:t>
      </w:r>
      <w:r>
        <w:tab/>
      </w:r>
      <w:r w:rsidR="00426C70" w:rsidRPr="00DB2774">
        <w:t>The system shall maintain all program code in scripts that can be deployed to the cloud platform.</w:t>
      </w:r>
    </w:p>
    <w:p w14:paraId="0B55E2D3" w14:textId="09ECEFA5" w:rsidR="00426C70" w:rsidRDefault="00426C70" w:rsidP="00AF1290">
      <w:pPr>
        <w:jc w:val="both"/>
      </w:pPr>
      <w:r w:rsidRPr="00DB2774">
        <w:tab/>
      </w:r>
      <w:r w:rsidR="00DB2774">
        <w:t>3</w:t>
      </w:r>
      <w:r w:rsidRPr="00DB2774">
        <w:t>.</w:t>
      </w:r>
      <w:r w:rsidR="00DB2774">
        <w:t>3</w:t>
      </w:r>
      <w:r w:rsidRPr="00DB2774">
        <w:t>.</w:t>
      </w:r>
      <w:r w:rsidR="00DB2774">
        <w:t>3.</w:t>
      </w:r>
      <w:r w:rsidRPr="00DB2774">
        <w:t>1</w:t>
      </w:r>
      <w:r w:rsidRPr="00DB2774">
        <w:tab/>
        <w:t>Backup copies of all scripts shall be located in a separate region.</w:t>
      </w:r>
    </w:p>
    <w:p w14:paraId="0D1B8BD1" w14:textId="77777777" w:rsidR="00A5342E" w:rsidRPr="00625BF5" w:rsidRDefault="00A5342E" w:rsidP="00625BF5"/>
    <w:p w14:paraId="74CF87D8" w14:textId="77777777" w:rsidR="00492B63" w:rsidRDefault="00166D54" w:rsidP="00492B63">
      <w:pPr>
        <w:pStyle w:val="Heading1"/>
      </w:pPr>
      <w:bookmarkStart w:id="11" w:name="_Toc46864694"/>
      <w:r>
        <w:t>4</w:t>
      </w:r>
      <w:r w:rsidR="00492B63">
        <w:t>.</w:t>
      </w:r>
      <w:r w:rsidR="00492B63">
        <w:tab/>
        <w:t>User Requirements</w:t>
      </w:r>
      <w:bookmarkEnd w:id="11"/>
    </w:p>
    <w:p w14:paraId="51F10A7C" w14:textId="77777777" w:rsidR="00B21510" w:rsidRPr="00492B63" w:rsidRDefault="00B21510" w:rsidP="00B21510"/>
    <w:p w14:paraId="272C1D1A" w14:textId="5FF94D3F" w:rsidR="00B21510" w:rsidRDefault="00B21510" w:rsidP="00B21510">
      <w:pPr>
        <w:pStyle w:val="Heading2"/>
        <w:spacing w:after="240"/>
      </w:pPr>
      <w:bookmarkStart w:id="12" w:name="_Toc46864695"/>
      <w:r>
        <w:t xml:space="preserve">4.1 </w:t>
      </w:r>
      <w:r>
        <w:tab/>
        <w:t>User Requirement 1</w:t>
      </w:r>
      <w:r w:rsidR="000E2355">
        <w:t>: Unit Test Execution</w:t>
      </w:r>
      <w:bookmarkEnd w:id="12"/>
    </w:p>
    <w:p w14:paraId="6265310E" w14:textId="22FB6CDE" w:rsidR="00B21510" w:rsidRPr="008A30E9" w:rsidRDefault="00B21510" w:rsidP="00B21510">
      <w:pPr>
        <w:pStyle w:val="NoSpacing"/>
        <w:spacing w:after="240"/>
      </w:pPr>
      <w:r w:rsidRPr="008A30E9">
        <w:t xml:space="preserve">The software developer(s) </w:t>
      </w:r>
      <w:r>
        <w:t>shall have the ability</w:t>
      </w:r>
      <w:r w:rsidRPr="008A30E9">
        <w:t xml:space="preserve"> to run individual unit tests of program code </w:t>
      </w:r>
      <w:r w:rsidR="00974D2C">
        <w:t>as well as multiple tests simultaneously. They need to be able to stress performance, ensure scalability, and diagnose system interface issues.</w:t>
      </w:r>
    </w:p>
    <w:p w14:paraId="5F17D248" w14:textId="18160E3C" w:rsidR="00B21510" w:rsidRDefault="00B21510" w:rsidP="00B21510">
      <w:pPr>
        <w:ind w:left="720" w:hanging="720"/>
      </w:pPr>
      <w:r>
        <w:t>4.1.1</w:t>
      </w:r>
      <w:r>
        <w:tab/>
        <w:t xml:space="preserve">The test </w:t>
      </w:r>
      <w:r w:rsidR="00353021">
        <w:t>engine</w:t>
      </w:r>
      <w:r>
        <w:t xml:space="preserve"> shall be an application that can run on the Windows platform.</w:t>
      </w:r>
    </w:p>
    <w:p w14:paraId="2FEAF916" w14:textId="78A5E56E" w:rsidR="00B21510" w:rsidRDefault="00B21510" w:rsidP="00B21510">
      <w:pPr>
        <w:ind w:left="720" w:hanging="720"/>
      </w:pPr>
      <w:r>
        <w:t>4.1.2</w:t>
      </w:r>
      <w:r>
        <w:tab/>
        <w:t xml:space="preserve">The </w:t>
      </w:r>
      <w:r w:rsidR="00353021">
        <w:t>test engine</w:t>
      </w:r>
      <w:r>
        <w:t xml:space="preserve"> should run on Linux and Mac platforms.</w:t>
      </w:r>
    </w:p>
    <w:p w14:paraId="0F5FA17A" w14:textId="07FD69D2" w:rsidR="00F1700A" w:rsidRDefault="00F1700A" w:rsidP="00B21510">
      <w:pPr>
        <w:ind w:left="720" w:hanging="720"/>
      </w:pPr>
      <w:r>
        <w:t>4.1.3</w:t>
      </w:r>
      <w:r>
        <w:tab/>
        <w:t>The user shall have the ability to install the test engine on multiple machines (redundancy, performance, latency).</w:t>
      </w:r>
    </w:p>
    <w:p w14:paraId="33F4E4E8" w14:textId="0E6D9D1B" w:rsidR="00B21510" w:rsidRDefault="00B21510" w:rsidP="00B21510">
      <w:r>
        <w:t>4.1.</w:t>
      </w:r>
      <w:r w:rsidR="00F1700A">
        <w:t>4</w:t>
      </w:r>
      <w:r>
        <w:tab/>
        <w:t xml:space="preserve">The </w:t>
      </w:r>
      <w:r w:rsidR="00974D2C">
        <w:t>test engine</w:t>
      </w:r>
      <w:r>
        <w:t xml:space="preserve"> shall not require changing and recompiling the program each time a test is run.</w:t>
      </w:r>
    </w:p>
    <w:p w14:paraId="1E30D40D" w14:textId="3966EA06" w:rsidR="008554A2" w:rsidRDefault="008554A2" w:rsidP="00B21510">
      <w:r>
        <w:t>4.1.5</w:t>
      </w:r>
      <w:r>
        <w:tab/>
        <w:t xml:space="preserve">The system shall have two user interfaces – a WebUI for remote users and a desktop interface </w:t>
      </w:r>
      <w:r>
        <w:tab/>
        <w:t>for locally installed users.</w:t>
      </w:r>
    </w:p>
    <w:p w14:paraId="74B45C74" w14:textId="0135FFE3" w:rsidR="00D42DC8" w:rsidRDefault="00974D2C" w:rsidP="00B21510">
      <w:r>
        <w:t>4.1.</w:t>
      </w:r>
      <w:r w:rsidR="00F1700A">
        <w:t>5</w:t>
      </w:r>
      <w:r>
        <w:tab/>
        <w:t xml:space="preserve">The system shall be available on demand </w:t>
      </w:r>
      <w:r w:rsidR="00D42DC8">
        <w:t xml:space="preserve">remotely via the WebUI and locally via the desktop </w:t>
      </w:r>
      <w:r w:rsidR="00D42DC8">
        <w:tab/>
        <w:t>interface.</w:t>
      </w:r>
    </w:p>
    <w:p w14:paraId="54FE7797" w14:textId="405D3E66" w:rsidR="00B21510" w:rsidRDefault="00B21510" w:rsidP="00B21510">
      <w:r>
        <w:t>4.1.</w:t>
      </w:r>
      <w:r w:rsidR="00F1700A">
        <w:t>6</w:t>
      </w:r>
      <w:r>
        <w:tab/>
        <w:t xml:space="preserve">The </w:t>
      </w:r>
      <w:r w:rsidR="00B5633D">
        <w:t>WebUI and desktop interface</w:t>
      </w:r>
      <w:r>
        <w:t xml:space="preserve"> shall:</w:t>
      </w:r>
    </w:p>
    <w:p w14:paraId="413EB77E" w14:textId="5CB9E8DE" w:rsidR="00B21510" w:rsidRDefault="00B21510" w:rsidP="00B21510">
      <w:pPr>
        <w:ind w:left="1080"/>
      </w:pPr>
      <w:r>
        <w:t>4.1.</w:t>
      </w:r>
      <w:r w:rsidR="00F1700A">
        <w:t>6</w:t>
      </w:r>
      <w:r>
        <w:t>.1</w:t>
      </w:r>
      <w:r>
        <w:tab/>
        <w:t xml:space="preserve">Display all possible tests and allow the user to </w:t>
      </w:r>
      <w:r w:rsidR="00CB0684">
        <w:t>select</w:t>
      </w:r>
      <w:r>
        <w:t xml:space="preserve"> all tests they wish to run</w:t>
      </w:r>
      <w:r w:rsidR="00CB0684">
        <w:t>.</w:t>
      </w:r>
    </w:p>
    <w:p w14:paraId="1E123C3C" w14:textId="7B682600" w:rsidR="00B21510" w:rsidRDefault="00B21510" w:rsidP="00B21510">
      <w:pPr>
        <w:ind w:left="1080"/>
      </w:pPr>
      <w:r>
        <w:t>4.1.</w:t>
      </w:r>
      <w:r w:rsidR="00F1700A">
        <w:t>6</w:t>
      </w:r>
      <w:r>
        <w:t>.2</w:t>
      </w:r>
      <w:r>
        <w:tab/>
        <w:t>Display the selected list of all tests to be run (container object on GUI).</w:t>
      </w:r>
    </w:p>
    <w:p w14:paraId="3C9D8D02" w14:textId="7CA1F517" w:rsidR="00B21510" w:rsidRDefault="00B21510" w:rsidP="00B21510">
      <w:pPr>
        <w:ind w:left="1080"/>
      </w:pPr>
      <w:r>
        <w:t>4.1.</w:t>
      </w:r>
      <w:r w:rsidR="00F1700A">
        <w:t>6</w:t>
      </w:r>
      <w:r w:rsidR="00974D2C">
        <w:t>.</w:t>
      </w:r>
      <w:r>
        <w:t>3</w:t>
      </w:r>
      <w:r>
        <w:tab/>
        <w:t>Show test progress and status on the GUI.</w:t>
      </w:r>
    </w:p>
    <w:p w14:paraId="03375CF2" w14:textId="7C5BFC9E" w:rsidR="00B21510" w:rsidRDefault="00B21510" w:rsidP="00B21510">
      <w:pPr>
        <w:ind w:left="1080"/>
      </w:pPr>
      <w:r>
        <w:lastRenderedPageBreak/>
        <w:t>4.1.</w:t>
      </w:r>
      <w:r w:rsidR="00F1700A">
        <w:t>6</w:t>
      </w:r>
      <w:r>
        <w:t>.4</w:t>
      </w:r>
      <w:r>
        <w:tab/>
        <w:t>Display the results of each test in real-time</w:t>
      </w:r>
      <w:r w:rsidR="00FE02D0">
        <w:t>.</w:t>
      </w:r>
    </w:p>
    <w:p w14:paraId="50047015" w14:textId="5E83F0E8" w:rsidR="00DD1CA2" w:rsidRDefault="00B21510" w:rsidP="00FE02D0">
      <w:pPr>
        <w:ind w:left="1080"/>
      </w:pPr>
      <w:r>
        <w:t>4.1.</w:t>
      </w:r>
      <w:r w:rsidR="00F1700A">
        <w:t>6</w:t>
      </w:r>
      <w:r>
        <w:t>.5</w:t>
      </w:r>
      <w:r>
        <w:tab/>
        <w:t>Allow the user to specify an output file in which to log the test results.</w:t>
      </w:r>
    </w:p>
    <w:p w14:paraId="11CC519F" w14:textId="170759CF" w:rsidR="00905A8F" w:rsidRDefault="004E42F1" w:rsidP="004E42F1">
      <w:r>
        <w:t>4.1.7</w:t>
      </w:r>
      <w:r>
        <w:tab/>
      </w:r>
      <w:r w:rsidR="00797E56">
        <w:t xml:space="preserve">The </w:t>
      </w:r>
      <w:r>
        <w:t xml:space="preserve">WebUI shall </w:t>
      </w:r>
      <w:r w:rsidR="00905A8F">
        <w:t>also</w:t>
      </w:r>
      <w:r w:rsidR="006F4959">
        <w:t xml:space="preserve"> have the ability to</w:t>
      </w:r>
      <w:r w:rsidR="00905A8F">
        <w:t>:</w:t>
      </w:r>
    </w:p>
    <w:p w14:paraId="5818F289" w14:textId="05FA8F28" w:rsidR="004E42F1" w:rsidRDefault="00905A8F" w:rsidP="004E42F1">
      <w:r>
        <w:tab/>
        <w:t>4.1.7.1</w:t>
      </w:r>
      <w:r>
        <w:tab/>
      </w:r>
      <w:r w:rsidR="004E42F1">
        <w:t xml:space="preserve"> </w:t>
      </w:r>
      <w:r w:rsidR="006F4959">
        <w:t>E</w:t>
      </w:r>
      <w:r w:rsidR="004E42F1">
        <w:t>xecute tests on available clients.</w:t>
      </w:r>
    </w:p>
    <w:p w14:paraId="31A623E5" w14:textId="6C6C333B" w:rsidR="006F4959" w:rsidRDefault="006F4959" w:rsidP="004E42F1">
      <w:r>
        <w:tab/>
        <w:t>4.1.7.2</w:t>
      </w:r>
      <w:r>
        <w:tab/>
        <w:t xml:space="preserve"> Export current and prior test results for specific clients.</w:t>
      </w:r>
    </w:p>
    <w:p w14:paraId="1CAD30CC" w14:textId="456D8EEF" w:rsidR="008B717C" w:rsidRDefault="00B21510" w:rsidP="00B21510">
      <w:pPr>
        <w:ind w:left="720" w:hanging="720"/>
      </w:pPr>
      <w:r>
        <w:t>4.1.</w:t>
      </w:r>
      <w:r w:rsidR="004E42F1">
        <w:t>8</w:t>
      </w:r>
      <w:r>
        <w:tab/>
        <w:t>The application shall log all test results to the output file specified in the GUI.</w:t>
      </w:r>
    </w:p>
    <w:p w14:paraId="76149154" w14:textId="77777777" w:rsidR="00B21510" w:rsidRDefault="00B21510" w:rsidP="00B21510">
      <w:pPr>
        <w:pStyle w:val="Heading2"/>
      </w:pPr>
    </w:p>
    <w:p w14:paraId="0E182AD8" w14:textId="3DFBEB40" w:rsidR="00B21510" w:rsidRDefault="000E2355" w:rsidP="00B21510">
      <w:pPr>
        <w:pStyle w:val="Heading2"/>
        <w:spacing w:after="240"/>
      </w:pPr>
      <w:bookmarkStart w:id="13" w:name="_Toc46864696"/>
      <w:r>
        <w:t xml:space="preserve">4.2 </w:t>
      </w:r>
      <w:r>
        <w:tab/>
        <w:t xml:space="preserve">User Requirement </w:t>
      </w:r>
      <w:r w:rsidR="00B21510">
        <w:t>2</w:t>
      </w:r>
      <w:r>
        <w:t xml:space="preserve">: </w:t>
      </w:r>
      <w:r w:rsidRPr="000E2355">
        <w:rPr>
          <w:bCs/>
        </w:rPr>
        <w:t>Logging and Results Viewing</w:t>
      </w:r>
      <w:bookmarkEnd w:id="13"/>
    </w:p>
    <w:p w14:paraId="50306687" w14:textId="16A86EBF" w:rsidR="00B21510" w:rsidRPr="008A30E9" w:rsidRDefault="00B21510" w:rsidP="00B21510">
      <w:pPr>
        <w:pStyle w:val="NoSpacing"/>
        <w:spacing w:after="240"/>
      </w:pPr>
      <w:r w:rsidRPr="008A30E9">
        <w:t xml:space="preserve">The Software / System Architect(s) </w:t>
      </w:r>
      <w:r>
        <w:t>shall have the ability</w:t>
      </w:r>
      <w:r w:rsidRPr="008A30E9">
        <w:t xml:space="preserve"> to </w:t>
      </w:r>
      <w:r w:rsidR="00974D2C">
        <w:t>view the results of the test as each test completes</w:t>
      </w:r>
      <w:r>
        <w:t>.</w:t>
      </w:r>
      <w:r w:rsidR="00974D2C">
        <w:t xml:space="preserve"> He/she shall also have the ability to view the log files where all results and relevant output are stored.</w:t>
      </w:r>
    </w:p>
    <w:p w14:paraId="6317A1B0" w14:textId="3830617D" w:rsidR="00B21510" w:rsidRDefault="00B21510" w:rsidP="00B21510">
      <w:r>
        <w:t>4.2.</w:t>
      </w:r>
      <w:r w:rsidR="008116CA">
        <w:t>1</w:t>
      </w:r>
      <w:r>
        <w:tab/>
        <w:t>The system shall handle exceptions thrown by the application during testing</w:t>
      </w:r>
      <w:r w:rsidR="000B383E">
        <w:t xml:space="preserve"> with clear user </w:t>
      </w:r>
      <w:r w:rsidR="000B383E">
        <w:tab/>
        <w:t>output</w:t>
      </w:r>
      <w:r>
        <w:t>.</w:t>
      </w:r>
    </w:p>
    <w:p w14:paraId="509F1A8E" w14:textId="315ED83A" w:rsidR="00B21510" w:rsidRDefault="00E176FB" w:rsidP="00B21510">
      <w:r>
        <w:t>4</w:t>
      </w:r>
      <w:r w:rsidR="00B21510">
        <w:t>.2.</w:t>
      </w:r>
      <w:r w:rsidR="00AF1290">
        <w:t>2</w:t>
      </w:r>
      <w:r w:rsidR="00B21510">
        <w:tab/>
        <w:t>The system shall display whether each test failed or succeeded.</w:t>
      </w:r>
    </w:p>
    <w:p w14:paraId="02CAA077" w14:textId="13D368D0" w:rsidR="00B21510" w:rsidRDefault="00E176FB" w:rsidP="00B21510">
      <w:r>
        <w:t>4</w:t>
      </w:r>
      <w:r w:rsidR="00B21510">
        <w:t>.2.</w:t>
      </w:r>
      <w:r w:rsidR="00AF1290">
        <w:t>3</w:t>
      </w:r>
      <w:r w:rsidR="00B21510">
        <w:tab/>
        <w:t>The log component shall show different levels of logging (INFO, DEBUG, ERROR).</w:t>
      </w:r>
    </w:p>
    <w:p w14:paraId="327AB7C5" w14:textId="3BDF8528" w:rsidR="00B21510" w:rsidRDefault="00E176FB" w:rsidP="00B21510">
      <w:pPr>
        <w:ind w:firstLine="720"/>
      </w:pPr>
      <w:r>
        <w:t>4</w:t>
      </w:r>
      <w:r w:rsidR="00B21510">
        <w:t>.2.</w:t>
      </w:r>
      <w:r w:rsidR="00AF1290">
        <w:t>3</w:t>
      </w:r>
      <w:r w:rsidR="00B21510">
        <w:t>.1</w:t>
      </w:r>
      <w:r w:rsidR="00B21510">
        <w:tab/>
        <w:t>INFO shall describe specific information for test pass/fail reporting.</w:t>
      </w:r>
    </w:p>
    <w:p w14:paraId="28E8BF6F" w14:textId="7E526316" w:rsidR="00B21510" w:rsidRDefault="00E176FB" w:rsidP="00B21510">
      <w:pPr>
        <w:ind w:left="1440" w:hanging="720"/>
      </w:pPr>
      <w:r>
        <w:t>4</w:t>
      </w:r>
      <w:r w:rsidR="00B21510">
        <w:t>.2.</w:t>
      </w:r>
      <w:r w:rsidR="00AF1290">
        <w:t>3</w:t>
      </w:r>
      <w:r w:rsidR="00B21510">
        <w:t>.2</w:t>
      </w:r>
      <w:r w:rsidR="00B21510">
        <w:tab/>
        <w:t>DEBUG shall describe information provided by the programmer/developer to aid in debugging the test.</w:t>
      </w:r>
    </w:p>
    <w:p w14:paraId="0404DF04" w14:textId="3B36B9AA" w:rsidR="00B21510" w:rsidRDefault="00E176FB" w:rsidP="00B21510">
      <w:pPr>
        <w:ind w:left="1440" w:hanging="720"/>
      </w:pPr>
      <w:r>
        <w:t>4</w:t>
      </w:r>
      <w:r w:rsidR="00B21510">
        <w:t>.2.</w:t>
      </w:r>
      <w:r w:rsidR="00AF1290">
        <w:t>3</w:t>
      </w:r>
      <w:r w:rsidR="00B21510">
        <w:t>.3</w:t>
      </w:r>
      <w:r w:rsidR="00B21510">
        <w:tab/>
        <w:t>ERROR shall describe the most detailed debugging output for examination of software test failures.</w:t>
      </w:r>
    </w:p>
    <w:p w14:paraId="49EC6030" w14:textId="1594B43F" w:rsidR="00B21510" w:rsidRDefault="00E176FB" w:rsidP="00B21510">
      <w:r>
        <w:t>4</w:t>
      </w:r>
      <w:r w:rsidR="00B21510">
        <w:t>.2.</w:t>
      </w:r>
      <w:r w:rsidR="00AF1290">
        <w:t>4</w:t>
      </w:r>
      <w:r w:rsidR="00B21510">
        <w:tab/>
        <w:t>The log shall display the time and date stamp for each test.</w:t>
      </w:r>
    </w:p>
    <w:p w14:paraId="0C32F313" w14:textId="43457C65" w:rsidR="00B21510" w:rsidRDefault="00E176FB" w:rsidP="00B21510">
      <w:r>
        <w:t>4</w:t>
      </w:r>
      <w:r w:rsidR="00B21510">
        <w:t>.2.</w:t>
      </w:r>
      <w:r w:rsidR="00AF1290">
        <w:t>5</w:t>
      </w:r>
      <w:r w:rsidR="00B21510">
        <w:tab/>
        <w:t>The log shall display the duration of each test.</w:t>
      </w:r>
    </w:p>
    <w:p w14:paraId="19A3C705" w14:textId="77777777" w:rsidR="00B21510" w:rsidRDefault="00B21510" w:rsidP="00B21510"/>
    <w:p w14:paraId="3B16B740" w14:textId="72348920" w:rsidR="00B21510" w:rsidRDefault="00E176FB" w:rsidP="00B21510">
      <w:pPr>
        <w:pStyle w:val="Heading2"/>
        <w:spacing w:after="240"/>
      </w:pPr>
      <w:bookmarkStart w:id="14" w:name="_Toc46864697"/>
      <w:r>
        <w:t>4</w:t>
      </w:r>
      <w:r w:rsidR="000E2355">
        <w:t xml:space="preserve">.3 </w:t>
      </w:r>
      <w:r w:rsidR="000E2355">
        <w:tab/>
        <w:t xml:space="preserve">User Requirement </w:t>
      </w:r>
      <w:r w:rsidR="00B21510">
        <w:t>3</w:t>
      </w:r>
      <w:r w:rsidR="000E2355">
        <w:t xml:space="preserve">: </w:t>
      </w:r>
      <w:r w:rsidR="000E2355" w:rsidRPr="000E2355">
        <w:rPr>
          <w:bCs/>
        </w:rPr>
        <w:t>Concurrent Test Execution</w:t>
      </w:r>
      <w:bookmarkEnd w:id="14"/>
    </w:p>
    <w:p w14:paraId="7180E112" w14:textId="77777777" w:rsidR="00B21510" w:rsidRPr="008A30E9" w:rsidRDefault="00B21510" w:rsidP="00B21510">
      <w:pPr>
        <w:pStyle w:val="NoSpacing"/>
        <w:spacing w:after="240"/>
      </w:pPr>
      <w:r w:rsidRPr="008A30E9">
        <w:t xml:space="preserve">Test Engineers </w:t>
      </w:r>
      <w:r>
        <w:t>and</w:t>
      </w:r>
      <w:r w:rsidRPr="008A30E9">
        <w:t xml:space="preserve"> QA personnel</w:t>
      </w:r>
      <w:r>
        <w:t xml:space="preserve"> shall have the ability </w:t>
      </w:r>
      <w:r w:rsidRPr="008A30E9">
        <w:t>to provide a test case where several tests are sent in quick succession to demonstrate the application executes tests concurrently.</w:t>
      </w:r>
    </w:p>
    <w:p w14:paraId="78477309" w14:textId="0A43ADAF" w:rsidR="00B21510" w:rsidRDefault="00E176FB" w:rsidP="00B21510">
      <w:r>
        <w:t>4</w:t>
      </w:r>
      <w:r w:rsidR="00B21510">
        <w:t>.3.1</w:t>
      </w:r>
      <w:r w:rsidR="00B21510">
        <w:tab/>
        <w:t>The test case shall consist of several tests of varying duration that can run simultaneously.</w:t>
      </w:r>
    </w:p>
    <w:p w14:paraId="68151814" w14:textId="574E1D21" w:rsidR="00B21510" w:rsidRPr="00783B44" w:rsidRDefault="00E176FB" w:rsidP="00B21510">
      <w:r>
        <w:t>4</w:t>
      </w:r>
      <w:r w:rsidR="00B21510">
        <w:t>.3.2</w:t>
      </w:r>
      <w:r w:rsidR="00B21510">
        <w:tab/>
        <w:t>Upon completion, the system shall post a ready status message and await the next test.</w:t>
      </w:r>
    </w:p>
    <w:p w14:paraId="386BDE76" w14:textId="77777777" w:rsidR="00492B63" w:rsidRDefault="00492B63">
      <w:r>
        <w:br w:type="page"/>
      </w:r>
    </w:p>
    <w:p w14:paraId="1D42250B" w14:textId="77777777" w:rsidR="00F60BD7" w:rsidRDefault="00166D54" w:rsidP="00492B63">
      <w:pPr>
        <w:pStyle w:val="Heading1"/>
      </w:pPr>
      <w:bookmarkStart w:id="15" w:name="_Toc46864698"/>
      <w:r>
        <w:lastRenderedPageBreak/>
        <w:t>5</w:t>
      </w:r>
      <w:r w:rsidR="00492B63">
        <w:tab/>
      </w:r>
      <w:r w:rsidR="002972B3">
        <w:t>Constraints</w:t>
      </w:r>
      <w:bookmarkEnd w:id="15"/>
    </w:p>
    <w:p w14:paraId="0D93E680" w14:textId="77777777" w:rsidR="00492B63" w:rsidRDefault="00492B63" w:rsidP="00492B63">
      <w:pPr>
        <w:pStyle w:val="Heading2"/>
      </w:pPr>
    </w:p>
    <w:p w14:paraId="7DFE6542" w14:textId="77777777" w:rsidR="005E438F" w:rsidRPr="005E438F" w:rsidRDefault="00166D54" w:rsidP="002B4556">
      <w:pPr>
        <w:pStyle w:val="Heading2"/>
        <w:spacing w:after="240"/>
      </w:pPr>
      <w:bookmarkStart w:id="16" w:name="_Toc46864699"/>
      <w:r>
        <w:t>5</w:t>
      </w:r>
      <w:r w:rsidR="00492B63">
        <w:t>.1</w:t>
      </w:r>
      <w:r w:rsidR="00492B63">
        <w:tab/>
        <w:t>Technical Constraints</w:t>
      </w:r>
      <w:bookmarkEnd w:id="16"/>
    </w:p>
    <w:p w14:paraId="237F8DFD" w14:textId="77777777" w:rsidR="005E438F" w:rsidRDefault="00166D54" w:rsidP="002B4556">
      <w:pPr>
        <w:spacing w:after="240"/>
        <w:ind w:left="720" w:hanging="720"/>
      </w:pPr>
      <w:r>
        <w:t>5</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p>
    <w:p w14:paraId="6F76E3DF" w14:textId="77777777" w:rsidR="005E438F" w:rsidRDefault="00166D54" w:rsidP="00C05C00">
      <w:r>
        <w:t>5</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p>
    <w:p w14:paraId="3F10CE5C" w14:textId="48EB75AB" w:rsidR="005E438F" w:rsidRDefault="00166D54" w:rsidP="00C05C00">
      <w:r>
        <w:t>5</w:t>
      </w:r>
      <w:r w:rsidR="005E438F">
        <w:t xml:space="preserve">.1.3    </w:t>
      </w:r>
      <w:r w:rsidR="0073727D">
        <w:t xml:space="preserve">The system shall have at least 75% unit test </w:t>
      </w:r>
      <w:r w:rsidR="00EA782A">
        <w:t xml:space="preserve">acceptance </w:t>
      </w:r>
      <w:r w:rsidR="0073727D">
        <w:t>coverage of the source code.</w:t>
      </w:r>
    </w:p>
    <w:p w14:paraId="02C96C14" w14:textId="77777777" w:rsidR="004E1850" w:rsidRDefault="004E1850" w:rsidP="00C05C00"/>
    <w:p w14:paraId="1C9AE538" w14:textId="53DC9EEB" w:rsidR="004E1850" w:rsidRDefault="00166D54" w:rsidP="0002279C">
      <w:pPr>
        <w:pStyle w:val="Heading2"/>
        <w:spacing w:after="240"/>
      </w:pPr>
      <w:bookmarkStart w:id="17" w:name="_Toc46864700"/>
      <w:r>
        <w:t>5</w:t>
      </w:r>
      <w:r w:rsidR="004E1850">
        <w:t>.2</w:t>
      </w:r>
      <w:r w:rsidR="004E1850">
        <w:tab/>
        <w:t>Operational Constraints</w:t>
      </w:r>
      <w:bookmarkEnd w:id="17"/>
      <w:r w:rsidR="00122710">
        <w:t xml:space="preserve"> </w:t>
      </w:r>
      <w:r w:rsidR="00561AC8">
        <w:t xml:space="preserve"> </w:t>
      </w:r>
    </w:p>
    <w:p w14:paraId="16073917" w14:textId="6A61EFE7" w:rsidR="00DD2BC6" w:rsidRDefault="00DD2BC6" w:rsidP="00DD2BC6">
      <w:pPr>
        <w:ind w:left="720" w:hanging="720"/>
      </w:pPr>
      <w:r>
        <w:t>5.2.1     Granting access to a new user of the system shall take no more than 1 business day to complete.</w:t>
      </w:r>
    </w:p>
    <w:p w14:paraId="2E25EB2B" w14:textId="51A4AF9F" w:rsidR="00DD2BC6" w:rsidRDefault="00DD2BC6" w:rsidP="00DD2BC6">
      <w:pPr>
        <w:ind w:left="720" w:hanging="720"/>
      </w:pPr>
      <w:r>
        <w:t xml:space="preserve">5.2.2     Modifying or removing a user’s access to the system shall take no more than 1 business day to complete. </w:t>
      </w:r>
    </w:p>
    <w:p w14:paraId="23705798" w14:textId="77777777" w:rsidR="00561AC8" w:rsidRDefault="00561AC8" w:rsidP="004E1850">
      <w:pPr>
        <w:ind w:left="720" w:hanging="720"/>
      </w:pPr>
    </w:p>
    <w:p w14:paraId="27DD2030" w14:textId="77777777" w:rsidR="004E1850" w:rsidRDefault="00166D54" w:rsidP="002B4556">
      <w:pPr>
        <w:pStyle w:val="Heading2"/>
        <w:spacing w:after="240"/>
      </w:pPr>
      <w:bookmarkStart w:id="18" w:name="_Toc46864701"/>
      <w:r>
        <w:t>5</w:t>
      </w:r>
      <w:r w:rsidR="004E1850">
        <w:t>.3</w:t>
      </w:r>
      <w:r w:rsidR="004E1850">
        <w:tab/>
        <w:t>Business Constraints</w:t>
      </w:r>
      <w:bookmarkEnd w:id="18"/>
    </w:p>
    <w:p w14:paraId="69288D3A" w14:textId="77777777" w:rsidR="0032113F" w:rsidRDefault="00166D54" w:rsidP="002B4556">
      <w:pPr>
        <w:spacing w:after="240"/>
        <w:ind w:left="720" w:hanging="720"/>
      </w:pPr>
      <w:r>
        <w:t>5</w:t>
      </w:r>
      <w:r w:rsidR="0032113F">
        <w:t>.3.</w:t>
      </w:r>
      <w:r>
        <w:t>1</w:t>
      </w:r>
      <w:r w:rsidR="0032113F">
        <w:tab/>
        <w:t xml:space="preserve">Disaster recovery </w:t>
      </w:r>
      <w:r>
        <w:t>shall</w:t>
      </w:r>
      <w:r w:rsidR="0032113F">
        <w:t xml:space="preserve"> </w:t>
      </w:r>
      <w:r w:rsidR="00CC0B24">
        <w:t>be cost-effective and managed through the fault tolerance and high availability features of the cloud-based system architecture.</w:t>
      </w:r>
    </w:p>
    <w:p w14:paraId="53BEE853" w14:textId="77777777" w:rsidR="00166D54" w:rsidRDefault="00DA7EA0" w:rsidP="00382248">
      <w:pPr>
        <w:ind w:left="720" w:hanging="720"/>
      </w:pPr>
      <w:r>
        <w:t xml:space="preserve">5.3.2      User training shall take no more than 1 business day to complete, regardless of the user’s role. </w:t>
      </w:r>
    </w:p>
    <w:p w14:paraId="29E059B2" w14:textId="77777777" w:rsidR="00B313BB" w:rsidRDefault="00B313BB" w:rsidP="00382248">
      <w:pPr>
        <w:ind w:left="720" w:hanging="720"/>
      </w:pPr>
    </w:p>
    <w:p w14:paraId="52A018D9" w14:textId="77777777" w:rsidR="00382248" w:rsidRDefault="00382248">
      <w:r>
        <w:br w:type="page"/>
      </w:r>
    </w:p>
    <w:p w14:paraId="62E60F8D" w14:textId="6EF64106" w:rsidR="00382248" w:rsidRDefault="00E176FB" w:rsidP="00382248">
      <w:pPr>
        <w:pStyle w:val="Heading1"/>
      </w:pPr>
      <w:bookmarkStart w:id="19" w:name="_Toc46864702"/>
      <w:r>
        <w:lastRenderedPageBreak/>
        <w:t>6</w:t>
      </w:r>
      <w:r w:rsidR="00382248">
        <w:tab/>
        <w:t>System Models</w:t>
      </w:r>
      <w:bookmarkEnd w:id="19"/>
    </w:p>
    <w:p w14:paraId="2EEF8272" w14:textId="77777777" w:rsidR="00382248" w:rsidRDefault="00382248" w:rsidP="00382248">
      <w:pPr>
        <w:ind w:left="720" w:hanging="720"/>
      </w:pPr>
    </w:p>
    <w:p w14:paraId="356C0A4F" w14:textId="1A2FA89B" w:rsidR="00382248" w:rsidRDefault="00E176FB" w:rsidP="00382248">
      <w:pPr>
        <w:pStyle w:val="Heading2"/>
      </w:pPr>
      <w:bookmarkStart w:id="20" w:name="_Toc46864703"/>
      <w:r>
        <w:t>6</w:t>
      </w:r>
      <w:r w:rsidR="00382248">
        <w:t>.1</w:t>
      </w:r>
      <w:r w:rsidR="00382248">
        <w:tab/>
        <w:t xml:space="preserve">Use Case Models </w:t>
      </w:r>
      <w:r w:rsidR="005F5A2D">
        <w:t>and/</w:t>
      </w:r>
      <w:r w:rsidR="00382248">
        <w:t>or Scenarios</w:t>
      </w:r>
      <w:bookmarkEnd w:id="20"/>
    </w:p>
    <w:p w14:paraId="3163F064" w14:textId="110199D9" w:rsidR="000A3DB0" w:rsidRDefault="000A3DB0" w:rsidP="000A3DB0"/>
    <w:p w14:paraId="0577CB10" w14:textId="192DCB01" w:rsidR="000A3DB0" w:rsidRDefault="000A3DB0" w:rsidP="000A3DB0">
      <w:r>
        <w:object w:dxaOrig="10006" w:dyaOrig="4201" w14:anchorId="0A2A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8pt;height:196.4pt" o:ole="">
            <v:imagedata r:id="rId10" o:title=""/>
          </v:shape>
          <o:OLEObject Type="Embed" ProgID="Visio.Drawing.15" ShapeID="_x0000_i1031" DrawAspect="Content" ObjectID="_1658054982" r:id="rId11"/>
        </w:object>
      </w:r>
    </w:p>
    <w:p w14:paraId="0CD1988B" w14:textId="2FD1ED80" w:rsidR="000A3DB0" w:rsidRDefault="000A3DB0" w:rsidP="000A3DB0">
      <w:r>
        <w:object w:dxaOrig="10006" w:dyaOrig="5085" w14:anchorId="62086735">
          <v:shape id="_x0000_i1035" type="#_x0000_t75" style="width:467.8pt;height:237.7pt" o:ole="">
            <v:imagedata r:id="rId12" o:title=""/>
          </v:shape>
          <o:OLEObject Type="Embed" ProgID="Visio.Drawing.15" ShapeID="_x0000_i1035" DrawAspect="Content" ObjectID="_1658054983" r:id="rId13"/>
        </w:object>
      </w:r>
    </w:p>
    <w:p w14:paraId="23910505" w14:textId="11AAC2ED" w:rsidR="000A3DB0" w:rsidRDefault="000A3DB0" w:rsidP="000A3DB0">
      <w:r>
        <w:object w:dxaOrig="10006" w:dyaOrig="4201" w14:anchorId="16C6B868">
          <v:shape id="_x0000_i1038" type="#_x0000_t75" style="width:467.8pt;height:196.4pt" o:ole="">
            <v:imagedata r:id="rId14" o:title=""/>
          </v:shape>
          <o:OLEObject Type="Embed" ProgID="Visio.Drawing.15" ShapeID="_x0000_i1038" DrawAspect="Content" ObjectID="_1658054984" r:id="rId15"/>
        </w:object>
      </w:r>
    </w:p>
    <w:p w14:paraId="5F04AE93" w14:textId="0C74F35B" w:rsidR="000A3DB0" w:rsidRDefault="000A3DB0" w:rsidP="000A3DB0">
      <w:r>
        <w:object w:dxaOrig="12375" w:dyaOrig="9271" w14:anchorId="5AC1A97A">
          <v:shape id="_x0000_i1041" type="#_x0000_t75" style="width:468pt;height:350.25pt" o:ole="">
            <v:imagedata r:id="rId16" o:title=""/>
          </v:shape>
          <o:OLEObject Type="Embed" ProgID="Visio.Drawing.15" ShapeID="_x0000_i1041" DrawAspect="Content" ObjectID="_1658054985" r:id="rId17"/>
        </w:object>
      </w:r>
    </w:p>
    <w:p w14:paraId="51F40342" w14:textId="77777777" w:rsidR="000A3DB0" w:rsidRPr="000A3DB0" w:rsidRDefault="000A3DB0" w:rsidP="000A3DB0"/>
    <w:p w14:paraId="0CD449B3" w14:textId="77777777" w:rsidR="00382248" w:rsidRDefault="00382248" w:rsidP="00382248">
      <w:pPr>
        <w:ind w:left="720" w:hanging="720"/>
      </w:pPr>
    </w:p>
    <w:p w14:paraId="471C1911" w14:textId="103E3EBB" w:rsidR="00382248" w:rsidRDefault="00E176FB" w:rsidP="00382248">
      <w:pPr>
        <w:pStyle w:val="Heading2"/>
      </w:pPr>
      <w:bookmarkStart w:id="21" w:name="_Toc46864704"/>
      <w:r>
        <w:lastRenderedPageBreak/>
        <w:t>6</w:t>
      </w:r>
      <w:r w:rsidR="00382248">
        <w:t>.2</w:t>
      </w:r>
      <w:r w:rsidR="00382248">
        <w:tab/>
        <w:t>Class Diagram</w:t>
      </w:r>
      <w:bookmarkEnd w:id="21"/>
    </w:p>
    <w:p w14:paraId="1BFA6E21" w14:textId="2FC2CE04" w:rsidR="00382248" w:rsidRDefault="000A3DB0" w:rsidP="00382248">
      <w:r>
        <w:object w:dxaOrig="14670" w:dyaOrig="9660" w14:anchorId="77FA3F70">
          <v:shape id="_x0000_i1043" type="#_x0000_t75" style="width:468pt;height:308.25pt" o:ole="">
            <v:imagedata r:id="rId18" o:title=""/>
          </v:shape>
          <o:OLEObject Type="Embed" ProgID="Visio.Drawing.15" ShapeID="_x0000_i1043" DrawAspect="Content" ObjectID="_1658054986" r:id="rId19"/>
        </w:object>
      </w:r>
    </w:p>
    <w:p w14:paraId="715FB05E" w14:textId="77777777" w:rsidR="00382248" w:rsidRDefault="00382248" w:rsidP="00382248"/>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9"/>
  </w:num>
  <w:num w:numId="4">
    <w:abstractNumId w:val="2"/>
  </w:num>
  <w:num w:numId="5">
    <w:abstractNumId w:val="12"/>
  </w:num>
  <w:num w:numId="6">
    <w:abstractNumId w:val="16"/>
  </w:num>
  <w:num w:numId="7">
    <w:abstractNumId w:val="11"/>
  </w:num>
  <w:num w:numId="8">
    <w:abstractNumId w:val="13"/>
  </w:num>
  <w:num w:numId="9">
    <w:abstractNumId w:val="20"/>
  </w:num>
  <w:num w:numId="10">
    <w:abstractNumId w:val="8"/>
  </w:num>
  <w:num w:numId="11">
    <w:abstractNumId w:val="18"/>
  </w:num>
  <w:num w:numId="12">
    <w:abstractNumId w:val="6"/>
  </w:num>
  <w:num w:numId="13">
    <w:abstractNumId w:val="17"/>
  </w:num>
  <w:num w:numId="14">
    <w:abstractNumId w:val="14"/>
  </w:num>
  <w:num w:numId="15">
    <w:abstractNumId w:val="10"/>
  </w:num>
  <w:num w:numId="16">
    <w:abstractNumId w:val="0"/>
  </w:num>
  <w:num w:numId="17">
    <w:abstractNumId w:val="5"/>
  </w:num>
  <w:num w:numId="18">
    <w:abstractNumId w:val="15"/>
  </w:num>
  <w:num w:numId="19">
    <w:abstractNumId w:val="1"/>
  </w:num>
  <w:num w:numId="20">
    <w:abstractNumId w:val="3"/>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A3011"/>
    <w:rsid w:val="000A3DB0"/>
    <w:rsid w:val="000B383E"/>
    <w:rsid w:val="000B66D9"/>
    <w:rsid w:val="000E2355"/>
    <w:rsid w:val="000E3035"/>
    <w:rsid w:val="00122710"/>
    <w:rsid w:val="00166D54"/>
    <w:rsid w:val="00175D94"/>
    <w:rsid w:val="002648FD"/>
    <w:rsid w:val="00282770"/>
    <w:rsid w:val="002972B3"/>
    <w:rsid w:val="002B059A"/>
    <w:rsid w:val="002B4556"/>
    <w:rsid w:val="002D4D00"/>
    <w:rsid w:val="00304EC2"/>
    <w:rsid w:val="0032113F"/>
    <w:rsid w:val="00353021"/>
    <w:rsid w:val="00381746"/>
    <w:rsid w:val="00382248"/>
    <w:rsid w:val="003E61C8"/>
    <w:rsid w:val="003E6A02"/>
    <w:rsid w:val="003F6CA6"/>
    <w:rsid w:val="00426C70"/>
    <w:rsid w:val="004363B4"/>
    <w:rsid w:val="00437F08"/>
    <w:rsid w:val="00467B31"/>
    <w:rsid w:val="00485A2C"/>
    <w:rsid w:val="00492B63"/>
    <w:rsid w:val="004A35FB"/>
    <w:rsid w:val="004A67C5"/>
    <w:rsid w:val="004B058D"/>
    <w:rsid w:val="004E1850"/>
    <w:rsid w:val="004E42F1"/>
    <w:rsid w:val="00512487"/>
    <w:rsid w:val="00561AC8"/>
    <w:rsid w:val="00563752"/>
    <w:rsid w:val="005A5D03"/>
    <w:rsid w:val="005B6043"/>
    <w:rsid w:val="005D2B43"/>
    <w:rsid w:val="005E438F"/>
    <w:rsid w:val="005F5A2D"/>
    <w:rsid w:val="00607DC3"/>
    <w:rsid w:val="006128B0"/>
    <w:rsid w:val="00625BF5"/>
    <w:rsid w:val="00644C35"/>
    <w:rsid w:val="00645B39"/>
    <w:rsid w:val="00674507"/>
    <w:rsid w:val="00694360"/>
    <w:rsid w:val="006A14B8"/>
    <w:rsid w:val="006A73CD"/>
    <w:rsid w:val="006B1D3B"/>
    <w:rsid w:val="006F4959"/>
    <w:rsid w:val="0073727D"/>
    <w:rsid w:val="0077726D"/>
    <w:rsid w:val="00793E8D"/>
    <w:rsid w:val="00797E56"/>
    <w:rsid w:val="008116CA"/>
    <w:rsid w:val="0081344F"/>
    <w:rsid w:val="008360B2"/>
    <w:rsid w:val="008554A2"/>
    <w:rsid w:val="00877AA0"/>
    <w:rsid w:val="00895DD8"/>
    <w:rsid w:val="008A30E9"/>
    <w:rsid w:val="008B717C"/>
    <w:rsid w:val="008F1FDE"/>
    <w:rsid w:val="009034C6"/>
    <w:rsid w:val="00905A8F"/>
    <w:rsid w:val="00932772"/>
    <w:rsid w:val="00933B8D"/>
    <w:rsid w:val="00973E9E"/>
    <w:rsid w:val="00974D2C"/>
    <w:rsid w:val="0098736A"/>
    <w:rsid w:val="00995DC1"/>
    <w:rsid w:val="009D1F91"/>
    <w:rsid w:val="009D6E0C"/>
    <w:rsid w:val="009F5E7C"/>
    <w:rsid w:val="00A5342E"/>
    <w:rsid w:val="00A647F3"/>
    <w:rsid w:val="00AF1290"/>
    <w:rsid w:val="00B21510"/>
    <w:rsid w:val="00B313BB"/>
    <w:rsid w:val="00B52EE0"/>
    <w:rsid w:val="00B5633D"/>
    <w:rsid w:val="00B56910"/>
    <w:rsid w:val="00B723FE"/>
    <w:rsid w:val="00B77818"/>
    <w:rsid w:val="00BC306A"/>
    <w:rsid w:val="00BC72BC"/>
    <w:rsid w:val="00C05C00"/>
    <w:rsid w:val="00C15932"/>
    <w:rsid w:val="00CA4EA6"/>
    <w:rsid w:val="00CB0684"/>
    <w:rsid w:val="00CC0B24"/>
    <w:rsid w:val="00CF53EF"/>
    <w:rsid w:val="00D10BBD"/>
    <w:rsid w:val="00D41A2E"/>
    <w:rsid w:val="00D42DC8"/>
    <w:rsid w:val="00D62DD2"/>
    <w:rsid w:val="00D920E3"/>
    <w:rsid w:val="00DA7EA0"/>
    <w:rsid w:val="00DB2774"/>
    <w:rsid w:val="00DD1CA2"/>
    <w:rsid w:val="00DD2BC6"/>
    <w:rsid w:val="00DE1112"/>
    <w:rsid w:val="00E10F44"/>
    <w:rsid w:val="00E176FB"/>
    <w:rsid w:val="00E30746"/>
    <w:rsid w:val="00E61BEC"/>
    <w:rsid w:val="00E80865"/>
    <w:rsid w:val="00EA782A"/>
    <w:rsid w:val="00EB68D1"/>
    <w:rsid w:val="00ED6D3E"/>
    <w:rsid w:val="00F1700A"/>
    <w:rsid w:val="00F345A6"/>
    <w:rsid w:val="00F55E7B"/>
    <w:rsid w:val="00F60BD7"/>
    <w:rsid w:val="00FE02D0"/>
    <w:rsid w:val="00FE03D9"/>
    <w:rsid w:val="00FE08D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image" Target="media/image4.emf"/><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EC67C6-773C-4CF6-8E11-7F6BF2F99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16</Pages>
  <Words>3065</Words>
  <Characters>17474</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0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Jeffrey</cp:lastModifiedBy>
  <cp:revision>53</cp:revision>
  <dcterms:created xsi:type="dcterms:W3CDTF">2020-07-25T17:46:00Z</dcterms:created>
  <dcterms:modified xsi:type="dcterms:W3CDTF">2020-08-04T21:03:00Z</dcterms:modified>
</cp:coreProperties>
</file>